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AF9892C" w14:textId="77777777" w:rsidR="009F730A" w:rsidRPr="009F730A" w:rsidRDefault="009F730A" w:rsidP="009F730A">
      <w:pPr>
        <w:jc w:val="center"/>
        <w:rPr>
          <w:b/>
          <w:bCs/>
          <w:sz w:val="32"/>
          <w:szCs w:val="32"/>
        </w:rPr>
      </w:pPr>
      <w:r w:rsidRPr="009F730A">
        <w:rPr>
          <w:b/>
          <w:bCs/>
          <w:sz w:val="32"/>
          <w:szCs w:val="32"/>
        </w:rPr>
        <w:t>Glidion Company – Business Requirement Document (BRD)</w:t>
      </w:r>
    </w:p>
    <w:p w14:paraId="2CD041AE" w14:textId="77777777" w:rsidR="009F730A" w:rsidRPr="009F730A" w:rsidRDefault="009F730A" w:rsidP="009F730A">
      <w:pPr>
        <w:jc w:val="center"/>
        <w:rPr>
          <w:b/>
          <w:bCs/>
        </w:rPr>
      </w:pPr>
    </w:p>
    <w:p w14:paraId="366DB76B" w14:textId="77777777" w:rsidR="009F730A" w:rsidRPr="00CE1AA0" w:rsidRDefault="009F730A" w:rsidP="00CE1AA0">
      <w:pPr>
        <w:spacing w:line="240" w:lineRule="auto"/>
      </w:pPr>
      <w:r w:rsidRPr="009F730A">
        <w:rPr>
          <w:b/>
          <w:bCs/>
        </w:rPr>
        <w:t xml:space="preserve">Project: </w:t>
      </w:r>
      <w:r w:rsidRPr="009F730A">
        <w:t>Website Hosting Migration to AWS Services</w:t>
      </w:r>
    </w:p>
    <w:p w14:paraId="0A9B8542" w14:textId="0F733855" w:rsidR="007243FA" w:rsidRPr="007243FA" w:rsidRDefault="009F730A" w:rsidP="00CE1AA0">
      <w:pPr>
        <w:spacing w:line="240" w:lineRule="auto"/>
      </w:pPr>
      <w:r w:rsidRPr="00CE1AA0">
        <w:rPr>
          <w:b/>
          <w:bCs/>
        </w:rPr>
        <w:t>Prepared By:</w:t>
      </w:r>
      <w:r>
        <w:t xml:space="preserve"> Gaurav Singaria- Business Analyst</w:t>
      </w:r>
    </w:p>
    <w:p w14:paraId="1D37D5F7" w14:textId="021830A3" w:rsidR="009F730A" w:rsidRPr="009F730A" w:rsidRDefault="009F730A" w:rsidP="00CE1AA0">
      <w:pPr>
        <w:spacing w:line="240" w:lineRule="auto"/>
        <w:rPr>
          <w:b/>
          <w:bCs/>
        </w:rPr>
      </w:pPr>
      <w:r w:rsidRPr="00CE1AA0">
        <w:rPr>
          <w:b/>
          <w:bCs/>
        </w:rPr>
        <w:t>Date:</w:t>
      </w:r>
      <w:r>
        <w:t xml:space="preserve"> 26-Feb-2025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5"/>
        <w:gridCol w:w="2621"/>
        <w:gridCol w:w="1069"/>
        <w:gridCol w:w="3060"/>
        <w:gridCol w:w="1281"/>
      </w:tblGrid>
      <w:tr w:rsidR="009F730A" w14:paraId="5C108004" w14:textId="77777777" w:rsidTr="009F730A">
        <w:tc>
          <w:tcPr>
            <w:tcW w:w="985" w:type="dxa"/>
          </w:tcPr>
          <w:p w14:paraId="43D8C837" w14:textId="3E87B726" w:rsidR="009F730A" w:rsidRPr="009F730A" w:rsidRDefault="009F730A" w:rsidP="009F730A">
            <w:pPr>
              <w:rPr>
                <w:b/>
                <w:bCs/>
                <w:sz w:val="20"/>
                <w:szCs w:val="20"/>
              </w:rPr>
            </w:pPr>
            <w:r w:rsidRPr="009F730A">
              <w:rPr>
                <w:b/>
                <w:bCs/>
                <w:sz w:val="20"/>
                <w:szCs w:val="20"/>
              </w:rPr>
              <w:t>VERSION</w:t>
            </w:r>
          </w:p>
        </w:tc>
        <w:tc>
          <w:tcPr>
            <w:tcW w:w="2621" w:type="dxa"/>
          </w:tcPr>
          <w:p w14:paraId="6E85C4B0" w14:textId="1DD0A935" w:rsidR="009F730A" w:rsidRPr="009F730A" w:rsidRDefault="009F730A" w:rsidP="009F730A">
            <w:pPr>
              <w:rPr>
                <w:b/>
                <w:bCs/>
                <w:sz w:val="20"/>
                <w:szCs w:val="20"/>
              </w:rPr>
            </w:pPr>
            <w:r w:rsidRPr="009F730A">
              <w:rPr>
                <w:b/>
                <w:bCs/>
                <w:sz w:val="20"/>
                <w:szCs w:val="20"/>
              </w:rPr>
              <w:t>APPROVED BY</w:t>
            </w:r>
          </w:p>
        </w:tc>
        <w:tc>
          <w:tcPr>
            <w:tcW w:w="1069" w:type="dxa"/>
          </w:tcPr>
          <w:p w14:paraId="1CD7848F" w14:textId="5192A5D3" w:rsidR="009F730A" w:rsidRPr="009F730A" w:rsidRDefault="009F730A" w:rsidP="009F730A">
            <w:pPr>
              <w:rPr>
                <w:b/>
                <w:bCs/>
                <w:sz w:val="20"/>
                <w:szCs w:val="20"/>
              </w:rPr>
            </w:pPr>
            <w:proofErr w:type="gramStart"/>
            <w:r w:rsidRPr="009F730A">
              <w:rPr>
                <w:b/>
                <w:bCs/>
                <w:sz w:val="20"/>
                <w:szCs w:val="20"/>
              </w:rPr>
              <w:t>REVISION  DATE</w:t>
            </w:r>
            <w:proofErr w:type="gramEnd"/>
          </w:p>
        </w:tc>
        <w:tc>
          <w:tcPr>
            <w:tcW w:w="3060" w:type="dxa"/>
          </w:tcPr>
          <w:p w14:paraId="130515BA" w14:textId="288C134E" w:rsidR="009F730A" w:rsidRPr="009F730A" w:rsidRDefault="009F730A" w:rsidP="009F730A">
            <w:pPr>
              <w:rPr>
                <w:b/>
                <w:bCs/>
                <w:sz w:val="20"/>
                <w:szCs w:val="20"/>
              </w:rPr>
            </w:pPr>
            <w:r w:rsidRPr="009F730A">
              <w:rPr>
                <w:b/>
                <w:bCs/>
                <w:sz w:val="20"/>
                <w:szCs w:val="20"/>
              </w:rPr>
              <w:t>DESCRIPTION OF CHANGE</w:t>
            </w:r>
          </w:p>
        </w:tc>
        <w:tc>
          <w:tcPr>
            <w:tcW w:w="1281" w:type="dxa"/>
          </w:tcPr>
          <w:p w14:paraId="451F47C1" w14:textId="1B023E5C" w:rsidR="009F730A" w:rsidRPr="009F730A" w:rsidRDefault="009F730A" w:rsidP="009F730A">
            <w:pPr>
              <w:rPr>
                <w:b/>
                <w:bCs/>
                <w:sz w:val="20"/>
                <w:szCs w:val="20"/>
              </w:rPr>
            </w:pPr>
            <w:r w:rsidRPr="009F730A">
              <w:rPr>
                <w:b/>
                <w:bCs/>
                <w:sz w:val="20"/>
                <w:szCs w:val="20"/>
              </w:rPr>
              <w:t>AUTHOR</w:t>
            </w:r>
          </w:p>
        </w:tc>
      </w:tr>
      <w:tr w:rsidR="009F730A" w14:paraId="1BB91545" w14:textId="77777777" w:rsidTr="009F730A">
        <w:tc>
          <w:tcPr>
            <w:tcW w:w="985" w:type="dxa"/>
          </w:tcPr>
          <w:p w14:paraId="000C0F8B" w14:textId="70671A7F" w:rsidR="009F730A" w:rsidRPr="00AA1363" w:rsidRDefault="009F730A" w:rsidP="009F730A">
            <w:pPr>
              <w:rPr>
                <w:sz w:val="22"/>
                <w:szCs w:val="22"/>
              </w:rPr>
            </w:pPr>
            <w:r w:rsidRPr="00AA1363">
              <w:rPr>
                <w:sz w:val="22"/>
                <w:szCs w:val="22"/>
              </w:rPr>
              <w:t>1.0</w:t>
            </w:r>
          </w:p>
        </w:tc>
        <w:tc>
          <w:tcPr>
            <w:tcW w:w="2621" w:type="dxa"/>
          </w:tcPr>
          <w:p w14:paraId="69BD0529" w14:textId="242188D3" w:rsidR="009F730A" w:rsidRPr="00AA1363" w:rsidRDefault="00AA1363" w:rsidP="009F730A">
            <w:pPr>
              <w:rPr>
                <w:sz w:val="22"/>
                <w:szCs w:val="22"/>
              </w:rPr>
            </w:pPr>
            <w:r w:rsidRPr="00AA1363">
              <w:rPr>
                <w:sz w:val="22"/>
                <w:szCs w:val="22"/>
              </w:rPr>
              <w:t>&lt;Senior Business Analyst&gt;</w:t>
            </w:r>
          </w:p>
        </w:tc>
        <w:tc>
          <w:tcPr>
            <w:tcW w:w="1069" w:type="dxa"/>
          </w:tcPr>
          <w:p w14:paraId="137BE28C" w14:textId="1DF1EE1E" w:rsidR="009F730A" w:rsidRPr="00AA1363" w:rsidRDefault="009F730A" w:rsidP="009F730A">
            <w:pPr>
              <w:rPr>
                <w:sz w:val="22"/>
                <w:szCs w:val="22"/>
              </w:rPr>
            </w:pPr>
            <w:r w:rsidRPr="00AA1363">
              <w:rPr>
                <w:sz w:val="22"/>
                <w:szCs w:val="22"/>
              </w:rPr>
              <w:t>22/03/25</w:t>
            </w:r>
          </w:p>
        </w:tc>
        <w:tc>
          <w:tcPr>
            <w:tcW w:w="3060" w:type="dxa"/>
          </w:tcPr>
          <w:p w14:paraId="12AEBE26" w14:textId="33FF480B" w:rsidR="009F730A" w:rsidRPr="00AA1363" w:rsidRDefault="009F730A" w:rsidP="009F730A">
            <w:pPr>
              <w:rPr>
                <w:sz w:val="22"/>
                <w:szCs w:val="22"/>
              </w:rPr>
            </w:pPr>
            <w:r w:rsidRPr="00AA1363">
              <w:rPr>
                <w:sz w:val="22"/>
                <w:szCs w:val="22"/>
              </w:rPr>
              <w:t>--</w:t>
            </w:r>
          </w:p>
        </w:tc>
        <w:tc>
          <w:tcPr>
            <w:tcW w:w="1281" w:type="dxa"/>
          </w:tcPr>
          <w:p w14:paraId="54C16E80" w14:textId="2FB7DC10" w:rsidR="009F730A" w:rsidRPr="00AA1363" w:rsidRDefault="009F730A" w:rsidP="009F730A">
            <w:pPr>
              <w:rPr>
                <w:sz w:val="22"/>
                <w:szCs w:val="22"/>
              </w:rPr>
            </w:pPr>
            <w:r w:rsidRPr="00AA1363">
              <w:rPr>
                <w:sz w:val="22"/>
                <w:szCs w:val="22"/>
              </w:rPr>
              <w:t>GAURAV</w:t>
            </w:r>
          </w:p>
        </w:tc>
      </w:tr>
      <w:tr w:rsidR="009F730A" w14:paraId="221811CA" w14:textId="77777777" w:rsidTr="009F730A">
        <w:tc>
          <w:tcPr>
            <w:tcW w:w="985" w:type="dxa"/>
          </w:tcPr>
          <w:p w14:paraId="2671B9B5" w14:textId="77777777" w:rsidR="009F730A" w:rsidRDefault="009F730A" w:rsidP="009F730A">
            <w:pPr>
              <w:rPr>
                <w:b/>
                <w:bCs/>
              </w:rPr>
            </w:pPr>
          </w:p>
        </w:tc>
        <w:tc>
          <w:tcPr>
            <w:tcW w:w="2621" w:type="dxa"/>
          </w:tcPr>
          <w:p w14:paraId="73EE0CB9" w14:textId="77777777" w:rsidR="009F730A" w:rsidRDefault="009F730A" w:rsidP="009F730A">
            <w:pPr>
              <w:rPr>
                <w:b/>
                <w:bCs/>
              </w:rPr>
            </w:pPr>
          </w:p>
        </w:tc>
        <w:tc>
          <w:tcPr>
            <w:tcW w:w="1069" w:type="dxa"/>
          </w:tcPr>
          <w:p w14:paraId="0E6B0959" w14:textId="77777777" w:rsidR="009F730A" w:rsidRDefault="009F730A" w:rsidP="009F730A">
            <w:pPr>
              <w:rPr>
                <w:b/>
                <w:bCs/>
              </w:rPr>
            </w:pPr>
          </w:p>
        </w:tc>
        <w:tc>
          <w:tcPr>
            <w:tcW w:w="3060" w:type="dxa"/>
          </w:tcPr>
          <w:p w14:paraId="3B5263CA" w14:textId="77777777" w:rsidR="009F730A" w:rsidRDefault="009F730A" w:rsidP="009F730A">
            <w:pPr>
              <w:rPr>
                <w:b/>
                <w:bCs/>
              </w:rPr>
            </w:pPr>
          </w:p>
        </w:tc>
        <w:tc>
          <w:tcPr>
            <w:tcW w:w="1281" w:type="dxa"/>
          </w:tcPr>
          <w:p w14:paraId="62CB08A8" w14:textId="77777777" w:rsidR="009F730A" w:rsidRDefault="009F730A" w:rsidP="009F730A">
            <w:pPr>
              <w:rPr>
                <w:b/>
                <w:bCs/>
              </w:rPr>
            </w:pPr>
          </w:p>
        </w:tc>
      </w:tr>
      <w:tr w:rsidR="009F730A" w14:paraId="4BDF5400" w14:textId="77777777" w:rsidTr="009F730A">
        <w:tc>
          <w:tcPr>
            <w:tcW w:w="985" w:type="dxa"/>
          </w:tcPr>
          <w:p w14:paraId="106F366C" w14:textId="77777777" w:rsidR="009F730A" w:rsidRDefault="009F730A" w:rsidP="009F730A">
            <w:pPr>
              <w:rPr>
                <w:b/>
                <w:bCs/>
              </w:rPr>
            </w:pPr>
          </w:p>
        </w:tc>
        <w:tc>
          <w:tcPr>
            <w:tcW w:w="2621" w:type="dxa"/>
          </w:tcPr>
          <w:p w14:paraId="15877E04" w14:textId="77777777" w:rsidR="009F730A" w:rsidRDefault="009F730A" w:rsidP="009F730A">
            <w:pPr>
              <w:rPr>
                <w:b/>
                <w:bCs/>
              </w:rPr>
            </w:pPr>
          </w:p>
        </w:tc>
        <w:tc>
          <w:tcPr>
            <w:tcW w:w="1069" w:type="dxa"/>
          </w:tcPr>
          <w:p w14:paraId="09FA1C73" w14:textId="77777777" w:rsidR="009F730A" w:rsidRDefault="009F730A" w:rsidP="009F730A">
            <w:pPr>
              <w:rPr>
                <w:b/>
                <w:bCs/>
              </w:rPr>
            </w:pPr>
          </w:p>
        </w:tc>
        <w:tc>
          <w:tcPr>
            <w:tcW w:w="3060" w:type="dxa"/>
          </w:tcPr>
          <w:p w14:paraId="5B2215B5" w14:textId="77777777" w:rsidR="009F730A" w:rsidRDefault="009F730A" w:rsidP="009F730A">
            <w:pPr>
              <w:rPr>
                <w:b/>
                <w:bCs/>
              </w:rPr>
            </w:pPr>
          </w:p>
        </w:tc>
        <w:tc>
          <w:tcPr>
            <w:tcW w:w="1281" w:type="dxa"/>
          </w:tcPr>
          <w:p w14:paraId="45A7A7DB" w14:textId="77777777" w:rsidR="009F730A" w:rsidRDefault="009F730A" w:rsidP="009F730A">
            <w:pPr>
              <w:rPr>
                <w:b/>
                <w:bCs/>
              </w:rPr>
            </w:pPr>
          </w:p>
        </w:tc>
      </w:tr>
      <w:tr w:rsidR="009F730A" w14:paraId="533B5343" w14:textId="77777777" w:rsidTr="009F730A">
        <w:tc>
          <w:tcPr>
            <w:tcW w:w="985" w:type="dxa"/>
          </w:tcPr>
          <w:p w14:paraId="51A65CDD" w14:textId="77777777" w:rsidR="009F730A" w:rsidRDefault="009F730A" w:rsidP="009F730A">
            <w:pPr>
              <w:rPr>
                <w:b/>
                <w:bCs/>
              </w:rPr>
            </w:pPr>
          </w:p>
        </w:tc>
        <w:tc>
          <w:tcPr>
            <w:tcW w:w="2621" w:type="dxa"/>
          </w:tcPr>
          <w:p w14:paraId="76457475" w14:textId="77777777" w:rsidR="009F730A" w:rsidRDefault="009F730A" w:rsidP="009F730A">
            <w:pPr>
              <w:rPr>
                <w:b/>
                <w:bCs/>
              </w:rPr>
            </w:pPr>
          </w:p>
        </w:tc>
        <w:tc>
          <w:tcPr>
            <w:tcW w:w="1069" w:type="dxa"/>
          </w:tcPr>
          <w:p w14:paraId="6191951A" w14:textId="77777777" w:rsidR="009F730A" w:rsidRDefault="009F730A" w:rsidP="009F730A">
            <w:pPr>
              <w:rPr>
                <w:b/>
                <w:bCs/>
              </w:rPr>
            </w:pPr>
          </w:p>
        </w:tc>
        <w:tc>
          <w:tcPr>
            <w:tcW w:w="3060" w:type="dxa"/>
          </w:tcPr>
          <w:p w14:paraId="2911F62A" w14:textId="77777777" w:rsidR="009F730A" w:rsidRDefault="009F730A" w:rsidP="009F730A">
            <w:pPr>
              <w:rPr>
                <w:b/>
                <w:bCs/>
              </w:rPr>
            </w:pPr>
          </w:p>
        </w:tc>
        <w:tc>
          <w:tcPr>
            <w:tcW w:w="1281" w:type="dxa"/>
          </w:tcPr>
          <w:p w14:paraId="311D7C6E" w14:textId="77777777" w:rsidR="009F730A" w:rsidRDefault="009F730A" w:rsidP="009F730A">
            <w:pPr>
              <w:rPr>
                <w:b/>
                <w:bCs/>
              </w:rPr>
            </w:pPr>
          </w:p>
        </w:tc>
      </w:tr>
      <w:tr w:rsidR="009F730A" w14:paraId="4E6A5B15" w14:textId="77777777" w:rsidTr="009F730A">
        <w:tc>
          <w:tcPr>
            <w:tcW w:w="985" w:type="dxa"/>
          </w:tcPr>
          <w:p w14:paraId="25F6203C" w14:textId="77777777" w:rsidR="009F730A" w:rsidRDefault="009F730A" w:rsidP="009F730A">
            <w:pPr>
              <w:rPr>
                <w:b/>
                <w:bCs/>
              </w:rPr>
            </w:pPr>
          </w:p>
        </w:tc>
        <w:tc>
          <w:tcPr>
            <w:tcW w:w="2621" w:type="dxa"/>
          </w:tcPr>
          <w:p w14:paraId="6E3F710A" w14:textId="77777777" w:rsidR="009F730A" w:rsidRDefault="009F730A" w:rsidP="009F730A">
            <w:pPr>
              <w:rPr>
                <w:b/>
                <w:bCs/>
              </w:rPr>
            </w:pPr>
          </w:p>
        </w:tc>
        <w:tc>
          <w:tcPr>
            <w:tcW w:w="1069" w:type="dxa"/>
          </w:tcPr>
          <w:p w14:paraId="12E08545" w14:textId="77777777" w:rsidR="009F730A" w:rsidRDefault="009F730A" w:rsidP="009F730A">
            <w:pPr>
              <w:rPr>
                <w:b/>
                <w:bCs/>
              </w:rPr>
            </w:pPr>
          </w:p>
        </w:tc>
        <w:tc>
          <w:tcPr>
            <w:tcW w:w="3060" w:type="dxa"/>
          </w:tcPr>
          <w:p w14:paraId="4A656CA0" w14:textId="77777777" w:rsidR="009F730A" w:rsidRDefault="009F730A" w:rsidP="009F730A">
            <w:pPr>
              <w:rPr>
                <w:b/>
                <w:bCs/>
              </w:rPr>
            </w:pPr>
          </w:p>
        </w:tc>
        <w:tc>
          <w:tcPr>
            <w:tcW w:w="1281" w:type="dxa"/>
          </w:tcPr>
          <w:p w14:paraId="300517AF" w14:textId="77777777" w:rsidR="009F730A" w:rsidRDefault="009F730A" w:rsidP="009F730A">
            <w:pPr>
              <w:rPr>
                <w:b/>
                <w:bCs/>
              </w:rPr>
            </w:pPr>
          </w:p>
        </w:tc>
      </w:tr>
      <w:tr w:rsidR="009F730A" w14:paraId="04F3E395" w14:textId="77777777" w:rsidTr="009F730A">
        <w:tc>
          <w:tcPr>
            <w:tcW w:w="985" w:type="dxa"/>
          </w:tcPr>
          <w:p w14:paraId="74525605" w14:textId="77777777" w:rsidR="009F730A" w:rsidRDefault="009F730A" w:rsidP="009F730A">
            <w:pPr>
              <w:rPr>
                <w:b/>
                <w:bCs/>
              </w:rPr>
            </w:pPr>
          </w:p>
        </w:tc>
        <w:tc>
          <w:tcPr>
            <w:tcW w:w="2621" w:type="dxa"/>
          </w:tcPr>
          <w:p w14:paraId="15BAFFF8" w14:textId="77777777" w:rsidR="009F730A" w:rsidRDefault="009F730A" w:rsidP="009F730A">
            <w:pPr>
              <w:rPr>
                <w:b/>
                <w:bCs/>
              </w:rPr>
            </w:pPr>
          </w:p>
        </w:tc>
        <w:tc>
          <w:tcPr>
            <w:tcW w:w="1069" w:type="dxa"/>
          </w:tcPr>
          <w:p w14:paraId="41FA9433" w14:textId="77777777" w:rsidR="009F730A" w:rsidRDefault="009F730A" w:rsidP="009F730A">
            <w:pPr>
              <w:rPr>
                <w:b/>
                <w:bCs/>
              </w:rPr>
            </w:pPr>
          </w:p>
        </w:tc>
        <w:tc>
          <w:tcPr>
            <w:tcW w:w="3060" w:type="dxa"/>
          </w:tcPr>
          <w:p w14:paraId="451450D4" w14:textId="77777777" w:rsidR="009F730A" w:rsidRDefault="009F730A" w:rsidP="009F730A">
            <w:pPr>
              <w:rPr>
                <w:b/>
                <w:bCs/>
              </w:rPr>
            </w:pPr>
          </w:p>
        </w:tc>
        <w:tc>
          <w:tcPr>
            <w:tcW w:w="1281" w:type="dxa"/>
          </w:tcPr>
          <w:p w14:paraId="376DA8DC" w14:textId="77777777" w:rsidR="009F730A" w:rsidRDefault="009F730A" w:rsidP="009F730A">
            <w:pPr>
              <w:rPr>
                <w:b/>
                <w:bCs/>
              </w:rPr>
            </w:pPr>
          </w:p>
        </w:tc>
      </w:tr>
      <w:tr w:rsidR="009F730A" w14:paraId="38C57A6A" w14:textId="77777777" w:rsidTr="009F730A">
        <w:tc>
          <w:tcPr>
            <w:tcW w:w="985" w:type="dxa"/>
          </w:tcPr>
          <w:p w14:paraId="1B6E6E93" w14:textId="77777777" w:rsidR="009F730A" w:rsidRDefault="009F730A" w:rsidP="009F730A">
            <w:pPr>
              <w:rPr>
                <w:b/>
                <w:bCs/>
              </w:rPr>
            </w:pPr>
          </w:p>
        </w:tc>
        <w:tc>
          <w:tcPr>
            <w:tcW w:w="2621" w:type="dxa"/>
          </w:tcPr>
          <w:p w14:paraId="7694ADA7" w14:textId="77777777" w:rsidR="009F730A" w:rsidRDefault="009F730A" w:rsidP="009F730A">
            <w:pPr>
              <w:rPr>
                <w:b/>
                <w:bCs/>
              </w:rPr>
            </w:pPr>
          </w:p>
        </w:tc>
        <w:tc>
          <w:tcPr>
            <w:tcW w:w="1069" w:type="dxa"/>
          </w:tcPr>
          <w:p w14:paraId="40D6DEF9" w14:textId="77777777" w:rsidR="009F730A" w:rsidRDefault="009F730A" w:rsidP="009F730A">
            <w:pPr>
              <w:rPr>
                <w:b/>
                <w:bCs/>
              </w:rPr>
            </w:pPr>
          </w:p>
        </w:tc>
        <w:tc>
          <w:tcPr>
            <w:tcW w:w="3060" w:type="dxa"/>
          </w:tcPr>
          <w:p w14:paraId="0E34C150" w14:textId="77777777" w:rsidR="009F730A" w:rsidRDefault="009F730A" w:rsidP="009F730A">
            <w:pPr>
              <w:rPr>
                <w:b/>
                <w:bCs/>
              </w:rPr>
            </w:pPr>
          </w:p>
        </w:tc>
        <w:tc>
          <w:tcPr>
            <w:tcW w:w="1281" w:type="dxa"/>
          </w:tcPr>
          <w:p w14:paraId="18E8DF26" w14:textId="77777777" w:rsidR="009F730A" w:rsidRDefault="009F730A" w:rsidP="009F730A">
            <w:pPr>
              <w:rPr>
                <w:b/>
                <w:bCs/>
              </w:rPr>
            </w:pPr>
          </w:p>
        </w:tc>
      </w:tr>
      <w:tr w:rsidR="009F730A" w14:paraId="02DA5CA9" w14:textId="77777777" w:rsidTr="009F730A">
        <w:tc>
          <w:tcPr>
            <w:tcW w:w="985" w:type="dxa"/>
          </w:tcPr>
          <w:p w14:paraId="0AF60489" w14:textId="77777777" w:rsidR="009F730A" w:rsidRDefault="009F730A" w:rsidP="009F730A">
            <w:pPr>
              <w:rPr>
                <w:b/>
                <w:bCs/>
              </w:rPr>
            </w:pPr>
          </w:p>
        </w:tc>
        <w:tc>
          <w:tcPr>
            <w:tcW w:w="2621" w:type="dxa"/>
          </w:tcPr>
          <w:p w14:paraId="1B18AEF3" w14:textId="77777777" w:rsidR="009F730A" w:rsidRDefault="009F730A" w:rsidP="009F730A">
            <w:pPr>
              <w:rPr>
                <w:b/>
                <w:bCs/>
              </w:rPr>
            </w:pPr>
          </w:p>
        </w:tc>
        <w:tc>
          <w:tcPr>
            <w:tcW w:w="1069" w:type="dxa"/>
          </w:tcPr>
          <w:p w14:paraId="1CFC5614" w14:textId="77777777" w:rsidR="009F730A" w:rsidRDefault="009F730A" w:rsidP="009F730A">
            <w:pPr>
              <w:rPr>
                <w:b/>
                <w:bCs/>
              </w:rPr>
            </w:pPr>
          </w:p>
        </w:tc>
        <w:tc>
          <w:tcPr>
            <w:tcW w:w="3060" w:type="dxa"/>
          </w:tcPr>
          <w:p w14:paraId="177F00C7" w14:textId="77777777" w:rsidR="009F730A" w:rsidRDefault="009F730A" w:rsidP="009F730A">
            <w:pPr>
              <w:rPr>
                <w:b/>
                <w:bCs/>
              </w:rPr>
            </w:pPr>
          </w:p>
        </w:tc>
        <w:tc>
          <w:tcPr>
            <w:tcW w:w="1281" w:type="dxa"/>
          </w:tcPr>
          <w:p w14:paraId="7E4D9F04" w14:textId="77777777" w:rsidR="009F730A" w:rsidRDefault="009F730A" w:rsidP="009F730A">
            <w:pPr>
              <w:rPr>
                <w:b/>
                <w:bCs/>
              </w:rPr>
            </w:pPr>
          </w:p>
        </w:tc>
      </w:tr>
      <w:tr w:rsidR="009F730A" w14:paraId="1EA105F6" w14:textId="77777777" w:rsidTr="009F730A">
        <w:tc>
          <w:tcPr>
            <w:tcW w:w="985" w:type="dxa"/>
          </w:tcPr>
          <w:p w14:paraId="0E216AC8" w14:textId="77777777" w:rsidR="009F730A" w:rsidRDefault="009F730A" w:rsidP="009F730A">
            <w:pPr>
              <w:rPr>
                <w:b/>
                <w:bCs/>
              </w:rPr>
            </w:pPr>
          </w:p>
        </w:tc>
        <w:tc>
          <w:tcPr>
            <w:tcW w:w="2621" w:type="dxa"/>
          </w:tcPr>
          <w:p w14:paraId="330A34A7" w14:textId="77777777" w:rsidR="009F730A" w:rsidRDefault="009F730A" w:rsidP="009F730A">
            <w:pPr>
              <w:rPr>
                <w:b/>
                <w:bCs/>
              </w:rPr>
            </w:pPr>
          </w:p>
        </w:tc>
        <w:tc>
          <w:tcPr>
            <w:tcW w:w="1069" w:type="dxa"/>
          </w:tcPr>
          <w:p w14:paraId="2992CBC7" w14:textId="77777777" w:rsidR="009F730A" w:rsidRDefault="009F730A" w:rsidP="009F730A">
            <w:pPr>
              <w:rPr>
                <w:b/>
                <w:bCs/>
              </w:rPr>
            </w:pPr>
          </w:p>
        </w:tc>
        <w:tc>
          <w:tcPr>
            <w:tcW w:w="3060" w:type="dxa"/>
          </w:tcPr>
          <w:p w14:paraId="7FA0545A" w14:textId="77777777" w:rsidR="009F730A" w:rsidRDefault="009F730A" w:rsidP="009F730A">
            <w:pPr>
              <w:rPr>
                <w:b/>
                <w:bCs/>
              </w:rPr>
            </w:pPr>
          </w:p>
        </w:tc>
        <w:tc>
          <w:tcPr>
            <w:tcW w:w="1281" w:type="dxa"/>
          </w:tcPr>
          <w:p w14:paraId="44D0F057" w14:textId="77777777" w:rsidR="009F730A" w:rsidRDefault="009F730A" w:rsidP="009F730A">
            <w:pPr>
              <w:rPr>
                <w:b/>
                <w:bCs/>
              </w:rPr>
            </w:pPr>
          </w:p>
        </w:tc>
      </w:tr>
      <w:tr w:rsidR="009F730A" w14:paraId="732559BE" w14:textId="77777777" w:rsidTr="009F730A">
        <w:tc>
          <w:tcPr>
            <w:tcW w:w="985" w:type="dxa"/>
          </w:tcPr>
          <w:p w14:paraId="226E655E" w14:textId="77777777" w:rsidR="009F730A" w:rsidRDefault="009F730A" w:rsidP="009F730A">
            <w:pPr>
              <w:rPr>
                <w:b/>
                <w:bCs/>
              </w:rPr>
            </w:pPr>
          </w:p>
        </w:tc>
        <w:tc>
          <w:tcPr>
            <w:tcW w:w="2621" w:type="dxa"/>
          </w:tcPr>
          <w:p w14:paraId="00338711" w14:textId="77777777" w:rsidR="009F730A" w:rsidRDefault="009F730A" w:rsidP="009F730A">
            <w:pPr>
              <w:rPr>
                <w:b/>
                <w:bCs/>
              </w:rPr>
            </w:pPr>
          </w:p>
        </w:tc>
        <w:tc>
          <w:tcPr>
            <w:tcW w:w="1069" w:type="dxa"/>
          </w:tcPr>
          <w:p w14:paraId="53D14854" w14:textId="77777777" w:rsidR="009F730A" w:rsidRDefault="009F730A" w:rsidP="009F730A">
            <w:pPr>
              <w:rPr>
                <w:b/>
                <w:bCs/>
              </w:rPr>
            </w:pPr>
          </w:p>
        </w:tc>
        <w:tc>
          <w:tcPr>
            <w:tcW w:w="3060" w:type="dxa"/>
          </w:tcPr>
          <w:p w14:paraId="1ED09E5A" w14:textId="77777777" w:rsidR="009F730A" w:rsidRDefault="009F730A" w:rsidP="009F730A">
            <w:pPr>
              <w:rPr>
                <w:b/>
                <w:bCs/>
              </w:rPr>
            </w:pPr>
          </w:p>
        </w:tc>
        <w:tc>
          <w:tcPr>
            <w:tcW w:w="1281" w:type="dxa"/>
          </w:tcPr>
          <w:p w14:paraId="4457B0C5" w14:textId="77777777" w:rsidR="009F730A" w:rsidRDefault="009F730A" w:rsidP="009F730A">
            <w:pPr>
              <w:rPr>
                <w:b/>
                <w:bCs/>
              </w:rPr>
            </w:pPr>
          </w:p>
        </w:tc>
      </w:tr>
      <w:tr w:rsidR="009F730A" w14:paraId="3BF2A738" w14:textId="77777777" w:rsidTr="009F730A">
        <w:tc>
          <w:tcPr>
            <w:tcW w:w="985" w:type="dxa"/>
          </w:tcPr>
          <w:p w14:paraId="7AF0C89A" w14:textId="77777777" w:rsidR="009F730A" w:rsidRDefault="009F730A" w:rsidP="009F730A">
            <w:pPr>
              <w:rPr>
                <w:b/>
                <w:bCs/>
              </w:rPr>
            </w:pPr>
          </w:p>
        </w:tc>
        <w:tc>
          <w:tcPr>
            <w:tcW w:w="2621" w:type="dxa"/>
          </w:tcPr>
          <w:p w14:paraId="024CC272" w14:textId="77777777" w:rsidR="009F730A" w:rsidRDefault="009F730A" w:rsidP="009F730A">
            <w:pPr>
              <w:rPr>
                <w:b/>
                <w:bCs/>
              </w:rPr>
            </w:pPr>
          </w:p>
        </w:tc>
        <w:tc>
          <w:tcPr>
            <w:tcW w:w="1069" w:type="dxa"/>
          </w:tcPr>
          <w:p w14:paraId="55CC44B0" w14:textId="77777777" w:rsidR="009F730A" w:rsidRDefault="009F730A" w:rsidP="009F730A">
            <w:pPr>
              <w:rPr>
                <w:b/>
                <w:bCs/>
              </w:rPr>
            </w:pPr>
          </w:p>
        </w:tc>
        <w:tc>
          <w:tcPr>
            <w:tcW w:w="3060" w:type="dxa"/>
          </w:tcPr>
          <w:p w14:paraId="1873F367" w14:textId="77777777" w:rsidR="009F730A" w:rsidRDefault="009F730A" w:rsidP="009F730A">
            <w:pPr>
              <w:rPr>
                <w:b/>
                <w:bCs/>
              </w:rPr>
            </w:pPr>
          </w:p>
        </w:tc>
        <w:tc>
          <w:tcPr>
            <w:tcW w:w="1281" w:type="dxa"/>
          </w:tcPr>
          <w:p w14:paraId="334D6A45" w14:textId="77777777" w:rsidR="009F730A" w:rsidRDefault="009F730A" w:rsidP="009F730A">
            <w:pPr>
              <w:rPr>
                <w:b/>
                <w:bCs/>
              </w:rPr>
            </w:pPr>
          </w:p>
        </w:tc>
      </w:tr>
    </w:tbl>
    <w:p w14:paraId="64F21FBD" w14:textId="77777777" w:rsidR="009F730A" w:rsidRDefault="009F730A" w:rsidP="009F730A">
      <w:pPr>
        <w:rPr>
          <w:b/>
          <w:bCs/>
        </w:rPr>
      </w:pPr>
    </w:p>
    <w:p w14:paraId="66BA62E6" w14:textId="5EA33741" w:rsidR="009F730A" w:rsidRPr="00CE1AA0" w:rsidRDefault="00CE1AA0" w:rsidP="009F730A">
      <w:pPr>
        <w:rPr>
          <w:b/>
          <w:bCs/>
          <w:sz w:val="28"/>
          <w:szCs w:val="28"/>
        </w:rPr>
      </w:pPr>
      <w:r w:rsidRPr="00CE1AA0">
        <w:rPr>
          <w:b/>
          <w:bCs/>
          <w:sz w:val="28"/>
          <w:szCs w:val="28"/>
        </w:rPr>
        <w:t>TABLE OF CONTENTS</w:t>
      </w:r>
    </w:p>
    <w:p w14:paraId="4063B94C" w14:textId="5C724D8C" w:rsidR="00B335CC" w:rsidRPr="00CE1AA0" w:rsidRDefault="00CE1AA0" w:rsidP="00CE1AA0">
      <w:pPr>
        <w:spacing w:line="240" w:lineRule="auto"/>
      </w:pPr>
      <w:r w:rsidRPr="00CE1AA0">
        <w:t>1.Executive Summary</w:t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  <w:t>3</w:t>
      </w:r>
    </w:p>
    <w:p w14:paraId="4EE7848A" w14:textId="117BD99C" w:rsidR="00CE1AA0" w:rsidRPr="00CE1AA0" w:rsidRDefault="00CE1AA0" w:rsidP="00CE1AA0">
      <w:pPr>
        <w:spacing w:line="240" w:lineRule="auto"/>
      </w:pPr>
      <w:r w:rsidRPr="00CE1AA0">
        <w:t>2.Business Objectives</w:t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  <w:t>3</w:t>
      </w:r>
    </w:p>
    <w:p w14:paraId="3056A5CF" w14:textId="3F58A26C" w:rsidR="00CE1AA0" w:rsidRPr="00CE1AA0" w:rsidRDefault="00CE1AA0" w:rsidP="00CE1AA0">
      <w:pPr>
        <w:spacing w:line="240" w:lineRule="auto"/>
      </w:pPr>
      <w:r w:rsidRPr="00CE1AA0">
        <w:t>3.Scope of the Project</w:t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  <w:t>3</w:t>
      </w:r>
    </w:p>
    <w:p w14:paraId="7DF249F0" w14:textId="7556A6E8" w:rsidR="00CE1AA0" w:rsidRPr="00CE1AA0" w:rsidRDefault="00CE1AA0" w:rsidP="00CE1AA0">
      <w:pPr>
        <w:spacing w:line="240" w:lineRule="auto"/>
      </w:pPr>
      <w:r w:rsidRPr="00CE1AA0">
        <w:tab/>
        <w:t>In-Scope</w:t>
      </w:r>
    </w:p>
    <w:p w14:paraId="063EEFC3" w14:textId="0AD0C96D" w:rsidR="00CE1AA0" w:rsidRPr="00CE1AA0" w:rsidRDefault="00CE1AA0" w:rsidP="00CE1AA0">
      <w:pPr>
        <w:spacing w:line="240" w:lineRule="auto"/>
      </w:pPr>
      <w:r w:rsidRPr="00CE1AA0">
        <w:tab/>
        <w:t>Out-of-Scope</w:t>
      </w:r>
    </w:p>
    <w:p w14:paraId="5EC8DA9D" w14:textId="2F730150" w:rsidR="00CE1AA0" w:rsidRPr="00CE1AA0" w:rsidRDefault="00CE1AA0" w:rsidP="00CE1AA0">
      <w:pPr>
        <w:spacing w:line="240" w:lineRule="auto"/>
      </w:pPr>
      <w:r w:rsidRPr="00CE1AA0">
        <w:t>4.Stakeholder Information</w:t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  <w:t>4</w:t>
      </w:r>
    </w:p>
    <w:p w14:paraId="7BC043A6" w14:textId="497C78FC" w:rsidR="00CE1AA0" w:rsidRPr="00CE1AA0" w:rsidRDefault="00CE1AA0" w:rsidP="00CE1AA0">
      <w:pPr>
        <w:spacing w:line="240" w:lineRule="auto"/>
      </w:pPr>
      <w:r w:rsidRPr="00CE1AA0">
        <w:t>5.Functional Requirements</w:t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  <w:t>4</w:t>
      </w:r>
    </w:p>
    <w:p w14:paraId="19B6A9BB" w14:textId="72A236C0" w:rsidR="00CE1AA0" w:rsidRPr="00CE1AA0" w:rsidRDefault="00CE1AA0" w:rsidP="00CE1AA0">
      <w:pPr>
        <w:spacing w:line="240" w:lineRule="auto"/>
      </w:pPr>
      <w:r w:rsidRPr="00CE1AA0">
        <w:t>6.Non-Functional Requirements</w:t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  <w:t>5</w:t>
      </w:r>
    </w:p>
    <w:p w14:paraId="01369243" w14:textId="0A9E7117" w:rsidR="00CE1AA0" w:rsidRPr="00CE1AA0" w:rsidRDefault="00CE1AA0" w:rsidP="00CE1AA0">
      <w:pPr>
        <w:spacing w:line="240" w:lineRule="auto"/>
      </w:pPr>
      <w:r w:rsidRPr="00CE1AA0">
        <w:t>7.Use Cases</w:t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  <w:t>5</w:t>
      </w:r>
    </w:p>
    <w:p w14:paraId="06D18EC4" w14:textId="45784C24" w:rsidR="00CE1AA0" w:rsidRPr="00CE1AA0" w:rsidRDefault="00CE1AA0" w:rsidP="00CE1AA0">
      <w:pPr>
        <w:spacing w:line="240" w:lineRule="auto"/>
      </w:pPr>
      <w:r w:rsidRPr="00CE1AA0">
        <w:t>8.Assumptions &amp; Constraints</w:t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  <w:t>6</w:t>
      </w:r>
    </w:p>
    <w:p w14:paraId="7C967C0D" w14:textId="19FD64DF" w:rsidR="00CE1AA0" w:rsidRPr="00CE1AA0" w:rsidRDefault="00CE1AA0" w:rsidP="00CE1AA0">
      <w:pPr>
        <w:spacing w:line="240" w:lineRule="auto"/>
      </w:pPr>
      <w:r w:rsidRPr="00CE1AA0">
        <w:t>9.Acceptance Criteria</w:t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  <w:t>7</w:t>
      </w:r>
    </w:p>
    <w:p w14:paraId="56C51FBF" w14:textId="062EDEAB" w:rsidR="00CE1AA0" w:rsidRPr="00CE1AA0" w:rsidRDefault="00CE1AA0" w:rsidP="00CE1AA0">
      <w:pPr>
        <w:spacing w:line="240" w:lineRule="auto"/>
      </w:pPr>
      <w:r w:rsidRPr="00CE1AA0">
        <w:t>10. Risks &amp; Dependencies</w:t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  <w:t>7</w:t>
      </w:r>
    </w:p>
    <w:p w14:paraId="4819891D" w14:textId="1B333B1E" w:rsidR="00CE1AA0" w:rsidRPr="00CE1AA0" w:rsidRDefault="00CE1AA0" w:rsidP="00CE1AA0">
      <w:pPr>
        <w:spacing w:line="240" w:lineRule="auto"/>
      </w:pPr>
      <w:r w:rsidRPr="00CE1AA0">
        <w:t>11. Data Flow &amp; Process Diagrams</w:t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  <w:t>8</w:t>
      </w:r>
    </w:p>
    <w:p w14:paraId="6D5E820D" w14:textId="47BC105F" w:rsidR="00CE1AA0" w:rsidRPr="00CE1AA0" w:rsidRDefault="00CE1AA0" w:rsidP="00CE1AA0">
      <w:pPr>
        <w:spacing w:line="240" w:lineRule="auto"/>
      </w:pPr>
      <w:r w:rsidRPr="00CE1AA0">
        <w:t>12. Conclusion</w:t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</w:r>
      <w:r w:rsidR="00B335CC">
        <w:tab/>
        <w:t>9</w:t>
      </w:r>
    </w:p>
    <w:p w14:paraId="134D9441" w14:textId="10D02A4E" w:rsidR="00CE1AA0" w:rsidRPr="00CE1AA0" w:rsidRDefault="00CE1AA0" w:rsidP="00CE1AA0">
      <w:pPr>
        <w:spacing w:line="240" w:lineRule="auto"/>
      </w:pPr>
      <w:r w:rsidRPr="00CE1AA0">
        <w:lastRenderedPageBreak/>
        <w:t>13.Glossary</w:t>
      </w:r>
      <w:r w:rsidR="00CE212E">
        <w:tab/>
      </w:r>
      <w:r w:rsidR="00CE212E">
        <w:tab/>
      </w:r>
      <w:r w:rsidR="00CE212E">
        <w:tab/>
      </w:r>
      <w:r w:rsidR="00CE212E">
        <w:tab/>
      </w:r>
      <w:r w:rsidR="00CE212E">
        <w:tab/>
      </w:r>
      <w:r w:rsidR="00CE212E">
        <w:tab/>
      </w:r>
      <w:r w:rsidR="00CE212E">
        <w:tab/>
      </w:r>
      <w:r w:rsidR="00CE212E">
        <w:tab/>
      </w:r>
      <w:r w:rsidR="00CE212E">
        <w:tab/>
      </w:r>
      <w:r w:rsidR="00CE212E">
        <w:tab/>
      </w:r>
      <w:r w:rsidR="00CE212E">
        <w:tab/>
        <w:t>10</w:t>
      </w:r>
    </w:p>
    <w:p w14:paraId="718C5ABD" w14:textId="05F7A806" w:rsidR="00CE1AA0" w:rsidRPr="00CE1AA0" w:rsidRDefault="00CE1AA0" w:rsidP="00CE1AA0">
      <w:pPr>
        <w:spacing w:line="240" w:lineRule="auto"/>
      </w:pPr>
      <w:r w:rsidRPr="00CE1AA0">
        <w:t>14.References</w:t>
      </w:r>
      <w:r w:rsidR="00CE212E">
        <w:tab/>
      </w:r>
      <w:r w:rsidR="00CE212E">
        <w:tab/>
      </w:r>
      <w:r w:rsidR="00CE212E">
        <w:tab/>
      </w:r>
      <w:r w:rsidR="00CE212E">
        <w:tab/>
      </w:r>
      <w:r w:rsidR="00CE212E">
        <w:tab/>
      </w:r>
      <w:r w:rsidR="00CE212E">
        <w:tab/>
      </w:r>
      <w:r w:rsidR="00CE212E">
        <w:tab/>
      </w:r>
      <w:r w:rsidR="00CE212E">
        <w:tab/>
      </w:r>
      <w:r w:rsidR="00CE212E">
        <w:tab/>
      </w:r>
      <w:r w:rsidR="00CE212E">
        <w:tab/>
      </w:r>
      <w:r w:rsidR="00CE212E">
        <w:tab/>
        <w:t>10</w:t>
      </w:r>
    </w:p>
    <w:p w14:paraId="41AF8A36" w14:textId="4302F222" w:rsidR="00CE1AA0" w:rsidRPr="00CE1AA0" w:rsidRDefault="00CE1AA0" w:rsidP="00CE1AA0">
      <w:pPr>
        <w:spacing w:line="240" w:lineRule="auto"/>
      </w:pPr>
      <w:r w:rsidRPr="00CE1AA0">
        <w:t>15.Appendix</w:t>
      </w:r>
      <w:r w:rsidR="00CE212E">
        <w:tab/>
      </w:r>
      <w:r w:rsidR="00CE212E">
        <w:tab/>
      </w:r>
      <w:r w:rsidR="00CE212E">
        <w:tab/>
      </w:r>
      <w:r w:rsidR="00CE212E">
        <w:tab/>
      </w:r>
      <w:r w:rsidR="00CE212E">
        <w:tab/>
      </w:r>
      <w:r w:rsidR="00CE212E">
        <w:tab/>
      </w:r>
      <w:r w:rsidR="00CE212E">
        <w:tab/>
      </w:r>
      <w:r w:rsidR="00CE212E">
        <w:tab/>
      </w:r>
      <w:r w:rsidR="00CE212E">
        <w:tab/>
      </w:r>
      <w:r w:rsidR="00CE212E">
        <w:tab/>
      </w:r>
      <w:r w:rsidR="00CE212E">
        <w:tab/>
        <w:t>11</w:t>
      </w:r>
    </w:p>
    <w:p w14:paraId="12A271DD" w14:textId="77777777" w:rsidR="00CE1AA0" w:rsidRDefault="00CE1AA0" w:rsidP="009F730A">
      <w:pPr>
        <w:rPr>
          <w:b/>
          <w:bCs/>
        </w:rPr>
      </w:pPr>
    </w:p>
    <w:p w14:paraId="62C10AD3" w14:textId="77777777" w:rsidR="009F730A" w:rsidRDefault="009F730A" w:rsidP="009F730A">
      <w:pPr>
        <w:rPr>
          <w:b/>
          <w:bCs/>
        </w:rPr>
      </w:pPr>
    </w:p>
    <w:p w14:paraId="1D3469F5" w14:textId="77777777" w:rsidR="009F730A" w:rsidRDefault="009F730A" w:rsidP="009F730A">
      <w:pPr>
        <w:rPr>
          <w:b/>
          <w:bCs/>
        </w:rPr>
      </w:pPr>
    </w:p>
    <w:p w14:paraId="4BC74D55" w14:textId="77777777" w:rsidR="009F730A" w:rsidRDefault="009F730A" w:rsidP="009F730A">
      <w:pPr>
        <w:rPr>
          <w:b/>
          <w:bCs/>
        </w:rPr>
      </w:pPr>
    </w:p>
    <w:p w14:paraId="58623C9D" w14:textId="77777777" w:rsidR="009F730A" w:rsidRDefault="009F730A" w:rsidP="009F730A">
      <w:pPr>
        <w:rPr>
          <w:b/>
          <w:bCs/>
        </w:rPr>
      </w:pPr>
    </w:p>
    <w:p w14:paraId="10C6F45F" w14:textId="77777777" w:rsidR="009F730A" w:rsidRDefault="009F730A" w:rsidP="009F730A">
      <w:pPr>
        <w:rPr>
          <w:b/>
          <w:bCs/>
        </w:rPr>
      </w:pPr>
    </w:p>
    <w:p w14:paraId="10E87EE4" w14:textId="77777777" w:rsidR="009F730A" w:rsidRDefault="009F730A" w:rsidP="009F730A">
      <w:pPr>
        <w:rPr>
          <w:b/>
          <w:bCs/>
        </w:rPr>
      </w:pPr>
    </w:p>
    <w:p w14:paraId="562FA292" w14:textId="77777777" w:rsidR="009F730A" w:rsidRDefault="009F730A" w:rsidP="009F730A">
      <w:pPr>
        <w:rPr>
          <w:b/>
          <w:bCs/>
        </w:rPr>
      </w:pPr>
    </w:p>
    <w:p w14:paraId="53F0138C" w14:textId="77777777" w:rsidR="002E2E83" w:rsidRDefault="002E2E83" w:rsidP="009F730A">
      <w:pPr>
        <w:rPr>
          <w:b/>
          <w:bCs/>
        </w:rPr>
      </w:pPr>
    </w:p>
    <w:p w14:paraId="50721C8D" w14:textId="77777777" w:rsidR="002E2E83" w:rsidRDefault="002E2E83" w:rsidP="009F730A">
      <w:pPr>
        <w:rPr>
          <w:b/>
          <w:bCs/>
        </w:rPr>
      </w:pPr>
    </w:p>
    <w:p w14:paraId="4C8BD264" w14:textId="77777777" w:rsidR="002E2E83" w:rsidRDefault="002E2E83" w:rsidP="009F730A">
      <w:pPr>
        <w:rPr>
          <w:b/>
          <w:bCs/>
        </w:rPr>
      </w:pPr>
    </w:p>
    <w:p w14:paraId="18EDF5FA" w14:textId="77777777" w:rsidR="002E2E83" w:rsidRDefault="002E2E83" w:rsidP="009F730A">
      <w:pPr>
        <w:rPr>
          <w:b/>
          <w:bCs/>
        </w:rPr>
      </w:pPr>
    </w:p>
    <w:p w14:paraId="79D3B952" w14:textId="77777777" w:rsidR="002E2E83" w:rsidRDefault="002E2E83" w:rsidP="009F730A">
      <w:pPr>
        <w:rPr>
          <w:b/>
          <w:bCs/>
        </w:rPr>
      </w:pPr>
    </w:p>
    <w:p w14:paraId="33121C20" w14:textId="77777777" w:rsidR="002E2E83" w:rsidRDefault="002E2E83" w:rsidP="009F730A">
      <w:pPr>
        <w:rPr>
          <w:b/>
          <w:bCs/>
        </w:rPr>
      </w:pPr>
    </w:p>
    <w:p w14:paraId="66D0631B" w14:textId="77777777" w:rsidR="002E2E83" w:rsidRDefault="002E2E83" w:rsidP="009F730A">
      <w:pPr>
        <w:rPr>
          <w:b/>
          <w:bCs/>
        </w:rPr>
      </w:pPr>
    </w:p>
    <w:p w14:paraId="631DF0EA" w14:textId="77777777" w:rsidR="002E2E83" w:rsidRDefault="002E2E83" w:rsidP="009F730A">
      <w:pPr>
        <w:rPr>
          <w:b/>
          <w:bCs/>
        </w:rPr>
      </w:pPr>
    </w:p>
    <w:p w14:paraId="15CEDF53" w14:textId="77777777" w:rsidR="002E2E83" w:rsidRDefault="002E2E83" w:rsidP="009F730A">
      <w:pPr>
        <w:rPr>
          <w:b/>
          <w:bCs/>
        </w:rPr>
      </w:pPr>
    </w:p>
    <w:p w14:paraId="6B9C883C" w14:textId="77777777" w:rsidR="002E2E83" w:rsidRDefault="002E2E83" w:rsidP="009F730A">
      <w:pPr>
        <w:rPr>
          <w:b/>
          <w:bCs/>
        </w:rPr>
      </w:pPr>
    </w:p>
    <w:p w14:paraId="36F6BA68" w14:textId="77777777" w:rsidR="002E2E83" w:rsidRDefault="002E2E83" w:rsidP="009F730A">
      <w:pPr>
        <w:rPr>
          <w:b/>
          <w:bCs/>
        </w:rPr>
      </w:pPr>
    </w:p>
    <w:p w14:paraId="42140166" w14:textId="77777777" w:rsidR="002E2E83" w:rsidRDefault="002E2E83" w:rsidP="009F730A">
      <w:pPr>
        <w:rPr>
          <w:b/>
          <w:bCs/>
        </w:rPr>
      </w:pPr>
    </w:p>
    <w:p w14:paraId="07A2FD55" w14:textId="77777777" w:rsidR="002E2E83" w:rsidRDefault="002E2E83" w:rsidP="009F730A">
      <w:pPr>
        <w:rPr>
          <w:b/>
          <w:bCs/>
        </w:rPr>
      </w:pPr>
    </w:p>
    <w:p w14:paraId="50245074" w14:textId="77777777" w:rsidR="002E2E83" w:rsidRDefault="002E2E83" w:rsidP="009F730A">
      <w:pPr>
        <w:rPr>
          <w:b/>
          <w:bCs/>
        </w:rPr>
      </w:pPr>
    </w:p>
    <w:p w14:paraId="5398FFB3" w14:textId="77777777" w:rsidR="009F730A" w:rsidRDefault="009F730A" w:rsidP="009F730A">
      <w:pPr>
        <w:rPr>
          <w:b/>
          <w:bCs/>
        </w:rPr>
      </w:pPr>
    </w:p>
    <w:p w14:paraId="615D7149" w14:textId="77777777" w:rsidR="007243FA" w:rsidRDefault="007243FA" w:rsidP="009F730A">
      <w:pPr>
        <w:rPr>
          <w:b/>
          <w:bCs/>
        </w:rPr>
      </w:pPr>
    </w:p>
    <w:p w14:paraId="70878BAE" w14:textId="475BB0AC" w:rsidR="009F730A" w:rsidRPr="009F730A" w:rsidRDefault="00000000" w:rsidP="009F730A">
      <w:r>
        <w:pict w14:anchorId="30E00CBF">
          <v:rect id="_x0000_i1025" style="width:0;height:1.5pt" o:hralign="center" o:hrstd="t" o:hr="t" fillcolor="#a0a0a0" stroked="f"/>
        </w:pict>
      </w:r>
    </w:p>
    <w:p w14:paraId="1B067A70" w14:textId="64CAC743" w:rsidR="009F730A" w:rsidRPr="009F730A" w:rsidRDefault="009F730A" w:rsidP="009F730A">
      <w:pPr>
        <w:rPr>
          <w:b/>
          <w:bCs/>
        </w:rPr>
      </w:pPr>
      <w:r w:rsidRPr="009F730A">
        <w:rPr>
          <w:b/>
          <w:bCs/>
        </w:rPr>
        <w:lastRenderedPageBreak/>
        <w:t xml:space="preserve"> 1. Executive Summary</w:t>
      </w:r>
    </w:p>
    <w:p w14:paraId="6293E7A3" w14:textId="76A95750" w:rsidR="009F730A" w:rsidRDefault="009F730A" w:rsidP="009F730A">
      <w:r w:rsidRPr="009F730A">
        <w:t xml:space="preserve">Glidion Company plans to </w:t>
      </w:r>
      <w:r w:rsidRPr="009F730A">
        <w:rPr>
          <w:b/>
          <w:bCs/>
        </w:rPr>
        <w:t>migrate its current website hosting</w:t>
      </w:r>
      <w:r w:rsidRPr="009F730A">
        <w:t xml:space="preserve"> to </w:t>
      </w:r>
      <w:r w:rsidRPr="009F730A">
        <w:rPr>
          <w:b/>
          <w:bCs/>
        </w:rPr>
        <w:t>Amazon Web Services (AWS)</w:t>
      </w:r>
      <w:r w:rsidRPr="009F730A">
        <w:t xml:space="preserve"> to improve </w:t>
      </w:r>
      <w:r w:rsidRPr="009F730A">
        <w:rPr>
          <w:b/>
          <w:bCs/>
        </w:rPr>
        <w:t xml:space="preserve">scalability, </w:t>
      </w:r>
      <w:r>
        <w:rPr>
          <w:b/>
          <w:bCs/>
        </w:rPr>
        <w:t>performance</w:t>
      </w:r>
      <w:r w:rsidRPr="009F730A">
        <w:rPr>
          <w:b/>
          <w:bCs/>
        </w:rPr>
        <w:t xml:space="preserve">, and </w:t>
      </w:r>
      <w:r>
        <w:rPr>
          <w:b/>
          <w:bCs/>
        </w:rPr>
        <w:t>security</w:t>
      </w:r>
      <w:r w:rsidRPr="009F730A">
        <w:t>. This BRD outlines the business objectives, functional and non-functional requirements, scope, and acceptance criteria for the website hosting migration project.</w:t>
      </w:r>
    </w:p>
    <w:p w14:paraId="45F45931" w14:textId="77777777" w:rsidR="001E58D5" w:rsidRPr="009F730A" w:rsidRDefault="001E58D5" w:rsidP="009F730A"/>
    <w:p w14:paraId="5F2A46F5" w14:textId="77777777" w:rsidR="009F730A" w:rsidRPr="009F730A" w:rsidRDefault="00000000" w:rsidP="009F730A">
      <w:r>
        <w:pict w14:anchorId="1E55B78E">
          <v:rect id="_x0000_i1026" style="width:0;height:1.5pt" o:hralign="center" o:hrstd="t" o:hr="t" fillcolor="#a0a0a0" stroked="f"/>
        </w:pict>
      </w:r>
    </w:p>
    <w:p w14:paraId="73F110AC" w14:textId="60BE2553" w:rsidR="009F730A" w:rsidRPr="009F730A" w:rsidRDefault="009F730A" w:rsidP="009F730A">
      <w:pPr>
        <w:rPr>
          <w:b/>
          <w:bCs/>
        </w:rPr>
      </w:pPr>
      <w:r w:rsidRPr="009F730A">
        <w:rPr>
          <w:b/>
          <w:bCs/>
        </w:rPr>
        <w:t>2. Business Objectives</w:t>
      </w:r>
    </w:p>
    <w:p w14:paraId="0219975D" w14:textId="77777777" w:rsidR="009F730A" w:rsidRPr="009F730A" w:rsidRDefault="009F730A" w:rsidP="009F730A">
      <w:r w:rsidRPr="009F730A">
        <w:t>The primary objectives of this migration are:</w:t>
      </w:r>
    </w:p>
    <w:p w14:paraId="2AD08E72" w14:textId="77777777" w:rsidR="009F730A" w:rsidRPr="009F730A" w:rsidRDefault="009F730A" w:rsidP="009F730A">
      <w:pPr>
        <w:numPr>
          <w:ilvl w:val="0"/>
          <w:numId w:val="1"/>
        </w:numPr>
      </w:pPr>
      <w:r w:rsidRPr="009F730A">
        <w:rPr>
          <w:b/>
          <w:bCs/>
        </w:rPr>
        <w:t>Enhanced Website Performance:</w:t>
      </w:r>
      <w:r w:rsidRPr="009F730A">
        <w:t xml:space="preserve"> Faster load times and improved user experience.</w:t>
      </w:r>
    </w:p>
    <w:p w14:paraId="1DF58615" w14:textId="77777777" w:rsidR="009F730A" w:rsidRPr="009F730A" w:rsidRDefault="009F730A" w:rsidP="009F730A">
      <w:pPr>
        <w:numPr>
          <w:ilvl w:val="0"/>
          <w:numId w:val="1"/>
        </w:numPr>
      </w:pPr>
      <w:r w:rsidRPr="009F730A">
        <w:rPr>
          <w:b/>
          <w:bCs/>
        </w:rPr>
        <w:t>Increased Scalability:</w:t>
      </w:r>
      <w:r w:rsidRPr="009F730A">
        <w:t xml:space="preserve"> Handle traffic spikes efficiently using AWS Auto Scaling and Elastic Load Balancing (ELB).</w:t>
      </w:r>
    </w:p>
    <w:p w14:paraId="6F2595DD" w14:textId="77777777" w:rsidR="009F730A" w:rsidRPr="009F730A" w:rsidRDefault="009F730A" w:rsidP="009F730A">
      <w:pPr>
        <w:numPr>
          <w:ilvl w:val="0"/>
          <w:numId w:val="1"/>
        </w:numPr>
      </w:pPr>
      <w:r w:rsidRPr="009F730A">
        <w:rPr>
          <w:b/>
          <w:bCs/>
        </w:rPr>
        <w:t>Improved Security:</w:t>
      </w:r>
      <w:r w:rsidRPr="009F730A">
        <w:t xml:space="preserve"> Use AWS security features such as WAF, Shield, and encryption.</w:t>
      </w:r>
    </w:p>
    <w:p w14:paraId="0FF32F02" w14:textId="77777777" w:rsidR="009F730A" w:rsidRPr="009F730A" w:rsidRDefault="009F730A" w:rsidP="009F730A">
      <w:pPr>
        <w:numPr>
          <w:ilvl w:val="0"/>
          <w:numId w:val="1"/>
        </w:numPr>
      </w:pPr>
      <w:r w:rsidRPr="009F730A">
        <w:rPr>
          <w:b/>
          <w:bCs/>
        </w:rPr>
        <w:t>Cost Efficiency:</w:t>
      </w:r>
      <w:r w:rsidRPr="009F730A">
        <w:t xml:space="preserve"> Reduce hosting costs with AWS pay-as-you-go pricing.</w:t>
      </w:r>
    </w:p>
    <w:p w14:paraId="2FC16740" w14:textId="33A9924E" w:rsidR="001E58D5" w:rsidRDefault="009F730A" w:rsidP="001E58D5">
      <w:pPr>
        <w:numPr>
          <w:ilvl w:val="0"/>
          <w:numId w:val="1"/>
        </w:numPr>
      </w:pPr>
      <w:r w:rsidRPr="009F730A">
        <w:rPr>
          <w:b/>
          <w:bCs/>
        </w:rPr>
        <w:t>Reliability and Uptime:</w:t>
      </w:r>
      <w:r w:rsidRPr="009F730A">
        <w:t xml:space="preserve"> Leverage AWS’s high-availability infrastructure.</w:t>
      </w:r>
    </w:p>
    <w:p w14:paraId="659AAA47" w14:textId="77777777" w:rsidR="001E58D5" w:rsidRPr="009F730A" w:rsidRDefault="001E58D5" w:rsidP="001E58D5"/>
    <w:p w14:paraId="7C738EF1" w14:textId="77777777" w:rsidR="009F730A" w:rsidRPr="009F730A" w:rsidRDefault="00000000" w:rsidP="009F730A">
      <w:r>
        <w:pict w14:anchorId="596F96F4">
          <v:rect id="_x0000_i1027" style="width:0;height:1.5pt" o:hralign="center" o:hrstd="t" o:hr="t" fillcolor="#a0a0a0" stroked="f"/>
        </w:pict>
      </w:r>
    </w:p>
    <w:p w14:paraId="783F9E78" w14:textId="60CFC7D5" w:rsidR="009F730A" w:rsidRPr="009F730A" w:rsidRDefault="009F730A" w:rsidP="009F730A">
      <w:pPr>
        <w:rPr>
          <w:b/>
          <w:bCs/>
        </w:rPr>
      </w:pPr>
      <w:r w:rsidRPr="009F730A">
        <w:rPr>
          <w:b/>
          <w:bCs/>
        </w:rPr>
        <w:t>3. Scope of the Project</w:t>
      </w:r>
    </w:p>
    <w:p w14:paraId="3BAF6997" w14:textId="77777777" w:rsidR="009F730A" w:rsidRPr="009F730A" w:rsidRDefault="009F730A" w:rsidP="009F730A">
      <w:pPr>
        <w:rPr>
          <w:b/>
          <w:bCs/>
        </w:rPr>
      </w:pPr>
      <w:r w:rsidRPr="009F730A">
        <w:rPr>
          <w:b/>
          <w:bCs/>
        </w:rPr>
        <w:t>In-Scope:</w:t>
      </w:r>
    </w:p>
    <w:p w14:paraId="53729368" w14:textId="77777777" w:rsidR="009F730A" w:rsidRPr="009F730A" w:rsidRDefault="009F730A" w:rsidP="009F730A">
      <w:pPr>
        <w:numPr>
          <w:ilvl w:val="0"/>
          <w:numId w:val="2"/>
        </w:numPr>
      </w:pPr>
      <w:r w:rsidRPr="009F730A">
        <w:rPr>
          <w:b/>
          <w:bCs/>
        </w:rPr>
        <w:t>Website Hosting Migration:</w:t>
      </w:r>
      <w:r w:rsidRPr="009F730A">
        <w:t xml:space="preserve"> </w:t>
      </w:r>
    </w:p>
    <w:p w14:paraId="6D8DD68B" w14:textId="77777777" w:rsidR="009F730A" w:rsidRPr="009F730A" w:rsidRDefault="009F730A" w:rsidP="009F730A">
      <w:pPr>
        <w:numPr>
          <w:ilvl w:val="1"/>
          <w:numId w:val="2"/>
        </w:numPr>
      </w:pPr>
      <w:r w:rsidRPr="009F730A">
        <w:t>Migrating from the current hosting provider to AWS EC2, S3, and RDS.</w:t>
      </w:r>
    </w:p>
    <w:p w14:paraId="756C838F" w14:textId="77777777" w:rsidR="009F730A" w:rsidRPr="009F730A" w:rsidRDefault="009F730A" w:rsidP="009F730A">
      <w:pPr>
        <w:numPr>
          <w:ilvl w:val="0"/>
          <w:numId w:val="2"/>
        </w:numPr>
      </w:pPr>
      <w:r w:rsidRPr="009F730A">
        <w:rPr>
          <w:b/>
          <w:bCs/>
        </w:rPr>
        <w:t>Domain and DNS Configuration:</w:t>
      </w:r>
      <w:r w:rsidRPr="009F730A">
        <w:t xml:space="preserve"> </w:t>
      </w:r>
    </w:p>
    <w:p w14:paraId="5F0008E5" w14:textId="77777777" w:rsidR="009F730A" w:rsidRPr="009F730A" w:rsidRDefault="009F730A" w:rsidP="009F730A">
      <w:pPr>
        <w:numPr>
          <w:ilvl w:val="1"/>
          <w:numId w:val="2"/>
        </w:numPr>
      </w:pPr>
      <w:r w:rsidRPr="009F730A">
        <w:t>Pointing the domain to AWS Route 53.</w:t>
      </w:r>
    </w:p>
    <w:p w14:paraId="1F623473" w14:textId="77777777" w:rsidR="009F730A" w:rsidRPr="009F730A" w:rsidRDefault="009F730A" w:rsidP="009F730A">
      <w:pPr>
        <w:numPr>
          <w:ilvl w:val="0"/>
          <w:numId w:val="2"/>
        </w:numPr>
      </w:pPr>
      <w:r w:rsidRPr="009F730A">
        <w:rPr>
          <w:b/>
          <w:bCs/>
        </w:rPr>
        <w:t>Backup and Data Integrity:</w:t>
      </w:r>
      <w:r w:rsidRPr="009F730A">
        <w:t xml:space="preserve"> </w:t>
      </w:r>
    </w:p>
    <w:p w14:paraId="1582F1E7" w14:textId="4C1AAA1A" w:rsidR="009F730A" w:rsidRPr="009F730A" w:rsidRDefault="009F730A" w:rsidP="009F730A">
      <w:pPr>
        <w:numPr>
          <w:ilvl w:val="1"/>
          <w:numId w:val="2"/>
        </w:numPr>
      </w:pPr>
      <w:r w:rsidRPr="009F730A">
        <w:t xml:space="preserve">Full </w:t>
      </w:r>
      <w:r w:rsidR="002E2E83" w:rsidRPr="009F730A">
        <w:t>back up</w:t>
      </w:r>
      <w:r w:rsidRPr="009F730A">
        <w:t xml:space="preserve"> before migration.</w:t>
      </w:r>
    </w:p>
    <w:p w14:paraId="5B86E164" w14:textId="77777777" w:rsidR="009F730A" w:rsidRPr="009F730A" w:rsidRDefault="009F730A" w:rsidP="009F730A">
      <w:pPr>
        <w:numPr>
          <w:ilvl w:val="1"/>
          <w:numId w:val="2"/>
        </w:numPr>
      </w:pPr>
      <w:r w:rsidRPr="009F730A">
        <w:t>Verification of data integrity post-migration.</w:t>
      </w:r>
    </w:p>
    <w:p w14:paraId="60819530" w14:textId="77777777" w:rsidR="009F730A" w:rsidRPr="009F730A" w:rsidRDefault="009F730A" w:rsidP="009F730A">
      <w:pPr>
        <w:numPr>
          <w:ilvl w:val="0"/>
          <w:numId w:val="2"/>
        </w:numPr>
      </w:pPr>
      <w:r w:rsidRPr="009F730A">
        <w:rPr>
          <w:b/>
          <w:bCs/>
        </w:rPr>
        <w:t>Security Enhancements:</w:t>
      </w:r>
      <w:r w:rsidRPr="009F730A">
        <w:t xml:space="preserve"> </w:t>
      </w:r>
    </w:p>
    <w:p w14:paraId="664546CD" w14:textId="77777777" w:rsidR="009F730A" w:rsidRPr="009F730A" w:rsidRDefault="009F730A" w:rsidP="009F730A">
      <w:pPr>
        <w:numPr>
          <w:ilvl w:val="1"/>
          <w:numId w:val="2"/>
        </w:numPr>
      </w:pPr>
      <w:r w:rsidRPr="009F730A">
        <w:t>Enabling SSL/TLS certificates.</w:t>
      </w:r>
    </w:p>
    <w:p w14:paraId="0ABA03B0" w14:textId="77777777" w:rsidR="009F730A" w:rsidRPr="009F730A" w:rsidRDefault="009F730A" w:rsidP="009F730A">
      <w:pPr>
        <w:numPr>
          <w:ilvl w:val="1"/>
          <w:numId w:val="2"/>
        </w:numPr>
      </w:pPr>
      <w:r w:rsidRPr="009F730A">
        <w:t>Implementing AWS WAF and Shield for DDoS protection.</w:t>
      </w:r>
    </w:p>
    <w:p w14:paraId="1D2C28EB" w14:textId="77777777" w:rsidR="009F730A" w:rsidRPr="009F730A" w:rsidRDefault="009F730A" w:rsidP="009F730A">
      <w:pPr>
        <w:numPr>
          <w:ilvl w:val="0"/>
          <w:numId w:val="2"/>
        </w:numPr>
      </w:pPr>
      <w:r w:rsidRPr="009F730A">
        <w:rPr>
          <w:b/>
          <w:bCs/>
        </w:rPr>
        <w:lastRenderedPageBreak/>
        <w:t>Performance Optimization:</w:t>
      </w:r>
      <w:r w:rsidRPr="009F730A">
        <w:t xml:space="preserve"> </w:t>
      </w:r>
    </w:p>
    <w:p w14:paraId="422A78C4" w14:textId="77777777" w:rsidR="009F730A" w:rsidRPr="009F730A" w:rsidRDefault="009F730A" w:rsidP="009F730A">
      <w:pPr>
        <w:numPr>
          <w:ilvl w:val="1"/>
          <w:numId w:val="2"/>
        </w:numPr>
      </w:pPr>
      <w:r w:rsidRPr="009F730A">
        <w:t>Enabling AWS CloudFront for content delivery.</w:t>
      </w:r>
    </w:p>
    <w:p w14:paraId="7267D649" w14:textId="7751EED5" w:rsidR="009F730A" w:rsidRPr="009F730A" w:rsidRDefault="009F730A" w:rsidP="009F730A">
      <w:pPr>
        <w:numPr>
          <w:ilvl w:val="1"/>
          <w:numId w:val="2"/>
        </w:numPr>
      </w:pPr>
      <w:r w:rsidRPr="009F730A">
        <w:t>Using Amazon R</w:t>
      </w:r>
      <w:r w:rsidR="001E58D5">
        <w:t xml:space="preserve">elational </w:t>
      </w:r>
      <w:r w:rsidRPr="009F730A">
        <w:t>D</w:t>
      </w:r>
      <w:r w:rsidR="001E58D5">
        <w:t xml:space="preserve">atabase </w:t>
      </w:r>
      <w:r w:rsidRPr="009F730A">
        <w:t>S</w:t>
      </w:r>
      <w:r w:rsidR="001E58D5">
        <w:t>ervices</w:t>
      </w:r>
      <w:r w:rsidRPr="009F730A">
        <w:t xml:space="preserve"> for optimized database performance.</w:t>
      </w:r>
    </w:p>
    <w:p w14:paraId="14949B9E" w14:textId="77777777" w:rsidR="009F730A" w:rsidRPr="009F730A" w:rsidRDefault="009F730A" w:rsidP="009F730A">
      <w:pPr>
        <w:rPr>
          <w:b/>
          <w:bCs/>
        </w:rPr>
      </w:pPr>
      <w:r w:rsidRPr="009F730A">
        <w:rPr>
          <w:b/>
          <w:bCs/>
        </w:rPr>
        <w:t>Out-of-Scope:</w:t>
      </w:r>
    </w:p>
    <w:p w14:paraId="2422C1DC" w14:textId="77777777" w:rsidR="009F730A" w:rsidRPr="009F730A" w:rsidRDefault="009F730A" w:rsidP="009F730A">
      <w:pPr>
        <w:numPr>
          <w:ilvl w:val="0"/>
          <w:numId w:val="3"/>
        </w:numPr>
      </w:pPr>
      <w:r w:rsidRPr="009F730A">
        <w:rPr>
          <w:b/>
          <w:bCs/>
        </w:rPr>
        <w:t>Website Redesign:</w:t>
      </w:r>
      <w:r w:rsidRPr="009F730A">
        <w:t xml:space="preserve"> The project only focuses on migration, not a redesign.</w:t>
      </w:r>
    </w:p>
    <w:p w14:paraId="6473D702" w14:textId="77777777" w:rsidR="009F730A" w:rsidRPr="009F730A" w:rsidRDefault="009F730A" w:rsidP="009F730A">
      <w:pPr>
        <w:numPr>
          <w:ilvl w:val="0"/>
          <w:numId w:val="3"/>
        </w:numPr>
      </w:pPr>
      <w:r w:rsidRPr="009F730A">
        <w:rPr>
          <w:b/>
          <w:bCs/>
        </w:rPr>
        <w:t>Third-Party App Integrations:</w:t>
      </w:r>
      <w:r w:rsidRPr="009F730A">
        <w:t xml:space="preserve"> No external integrations or major code modifications.</w:t>
      </w:r>
    </w:p>
    <w:p w14:paraId="4B0C4982" w14:textId="77777777" w:rsidR="009F730A" w:rsidRPr="009F730A" w:rsidRDefault="00000000" w:rsidP="009F730A">
      <w:r>
        <w:pict w14:anchorId="28FEFCB6">
          <v:rect id="_x0000_i1028" style="width:0;height:1.5pt" o:hralign="center" o:hrstd="t" o:hr="t" fillcolor="#a0a0a0" stroked="f"/>
        </w:pict>
      </w:r>
    </w:p>
    <w:p w14:paraId="57C94A01" w14:textId="3257A256" w:rsidR="002E2E83" w:rsidRPr="009F730A" w:rsidRDefault="009F730A" w:rsidP="009F730A">
      <w:pPr>
        <w:rPr>
          <w:b/>
          <w:bCs/>
        </w:rPr>
      </w:pPr>
      <w:r w:rsidRPr="009F730A">
        <w:rPr>
          <w:b/>
          <w:bCs/>
        </w:rPr>
        <w:t xml:space="preserve"> 4. Stakeholder Informatio</w:t>
      </w:r>
      <w:r w:rsidR="002E2E83">
        <w:rPr>
          <w:b/>
          <w:bCs/>
        </w:rPr>
        <w:t>n</w:t>
      </w:r>
    </w:p>
    <w:tbl>
      <w:tblPr>
        <w:tblStyle w:val="TableGridLight"/>
        <w:tblW w:w="0" w:type="auto"/>
        <w:tblLook w:val="04A0" w:firstRow="1" w:lastRow="0" w:firstColumn="1" w:lastColumn="0" w:noHBand="0" w:noVBand="1"/>
      </w:tblPr>
      <w:tblGrid>
        <w:gridCol w:w="2493"/>
        <w:gridCol w:w="2166"/>
        <w:gridCol w:w="4357"/>
      </w:tblGrid>
      <w:tr w:rsidR="009F730A" w:rsidRPr="009F730A" w14:paraId="33C0D854" w14:textId="77777777" w:rsidTr="001E58D5">
        <w:tc>
          <w:tcPr>
            <w:tcW w:w="0" w:type="auto"/>
            <w:hideMark/>
          </w:tcPr>
          <w:p w14:paraId="3832ED22" w14:textId="77777777" w:rsidR="009F730A" w:rsidRPr="009F730A" w:rsidRDefault="009F730A" w:rsidP="009F730A">
            <w:pPr>
              <w:spacing w:after="160" w:line="278" w:lineRule="auto"/>
              <w:rPr>
                <w:b/>
                <w:bCs/>
              </w:rPr>
            </w:pPr>
            <w:r w:rsidRPr="009F730A">
              <w:rPr>
                <w:b/>
                <w:bCs/>
              </w:rPr>
              <w:t>Stakeholder</w:t>
            </w:r>
          </w:p>
        </w:tc>
        <w:tc>
          <w:tcPr>
            <w:tcW w:w="0" w:type="auto"/>
            <w:hideMark/>
          </w:tcPr>
          <w:p w14:paraId="14C000EE" w14:textId="77777777" w:rsidR="009F730A" w:rsidRPr="009F730A" w:rsidRDefault="009F730A" w:rsidP="009F730A">
            <w:pPr>
              <w:spacing w:after="160" w:line="278" w:lineRule="auto"/>
              <w:rPr>
                <w:b/>
                <w:bCs/>
              </w:rPr>
            </w:pPr>
            <w:r w:rsidRPr="009F730A">
              <w:rPr>
                <w:b/>
                <w:bCs/>
              </w:rPr>
              <w:t>Role</w:t>
            </w:r>
          </w:p>
        </w:tc>
        <w:tc>
          <w:tcPr>
            <w:tcW w:w="0" w:type="auto"/>
            <w:hideMark/>
          </w:tcPr>
          <w:p w14:paraId="24F05A31" w14:textId="77777777" w:rsidR="009F730A" w:rsidRPr="009F730A" w:rsidRDefault="009F730A" w:rsidP="009F730A">
            <w:pPr>
              <w:spacing w:after="160" w:line="278" w:lineRule="auto"/>
              <w:rPr>
                <w:b/>
                <w:bCs/>
              </w:rPr>
            </w:pPr>
            <w:r w:rsidRPr="009F730A">
              <w:rPr>
                <w:b/>
                <w:bCs/>
              </w:rPr>
              <w:t>Responsibility</w:t>
            </w:r>
          </w:p>
        </w:tc>
      </w:tr>
      <w:tr w:rsidR="009F730A" w:rsidRPr="009F730A" w14:paraId="3A061ADF" w14:textId="77777777" w:rsidTr="001E58D5">
        <w:tc>
          <w:tcPr>
            <w:tcW w:w="0" w:type="auto"/>
            <w:hideMark/>
          </w:tcPr>
          <w:p w14:paraId="0837CFC8" w14:textId="77777777" w:rsidR="009F730A" w:rsidRPr="009F730A" w:rsidRDefault="009F730A" w:rsidP="009F730A">
            <w:pPr>
              <w:spacing w:after="160" w:line="278" w:lineRule="auto"/>
            </w:pPr>
            <w:r w:rsidRPr="009F730A">
              <w:t>CEO</w:t>
            </w:r>
          </w:p>
        </w:tc>
        <w:tc>
          <w:tcPr>
            <w:tcW w:w="0" w:type="auto"/>
            <w:hideMark/>
          </w:tcPr>
          <w:p w14:paraId="602AE726" w14:textId="77777777" w:rsidR="009F730A" w:rsidRPr="009F730A" w:rsidRDefault="009F730A" w:rsidP="009F730A">
            <w:pPr>
              <w:spacing w:after="160" w:line="278" w:lineRule="auto"/>
            </w:pPr>
            <w:r w:rsidRPr="009F730A">
              <w:t>Executive Sponsor</w:t>
            </w:r>
          </w:p>
        </w:tc>
        <w:tc>
          <w:tcPr>
            <w:tcW w:w="0" w:type="auto"/>
            <w:hideMark/>
          </w:tcPr>
          <w:p w14:paraId="68F27F2F" w14:textId="77777777" w:rsidR="009F730A" w:rsidRPr="009F730A" w:rsidRDefault="009F730A" w:rsidP="009F730A">
            <w:pPr>
              <w:spacing w:after="160" w:line="278" w:lineRule="auto"/>
            </w:pPr>
            <w:r w:rsidRPr="009F730A">
              <w:t>Final approval and project oversight.</w:t>
            </w:r>
          </w:p>
        </w:tc>
      </w:tr>
      <w:tr w:rsidR="009F730A" w:rsidRPr="009F730A" w14:paraId="5BA4C317" w14:textId="77777777" w:rsidTr="001E58D5">
        <w:tc>
          <w:tcPr>
            <w:tcW w:w="0" w:type="auto"/>
            <w:hideMark/>
          </w:tcPr>
          <w:p w14:paraId="1741ACF7" w14:textId="77777777" w:rsidR="009F730A" w:rsidRPr="009F730A" w:rsidRDefault="009F730A" w:rsidP="009F730A">
            <w:pPr>
              <w:spacing w:after="160" w:line="278" w:lineRule="auto"/>
            </w:pPr>
            <w:r w:rsidRPr="009F730A">
              <w:t>IT Team</w:t>
            </w:r>
          </w:p>
        </w:tc>
        <w:tc>
          <w:tcPr>
            <w:tcW w:w="0" w:type="auto"/>
            <w:hideMark/>
          </w:tcPr>
          <w:p w14:paraId="4D952BF0" w14:textId="77777777" w:rsidR="009F730A" w:rsidRPr="009F730A" w:rsidRDefault="009F730A" w:rsidP="009F730A">
            <w:pPr>
              <w:spacing w:after="160" w:line="278" w:lineRule="auto"/>
            </w:pPr>
            <w:r w:rsidRPr="009F730A">
              <w:t>Technical Engineers</w:t>
            </w:r>
          </w:p>
        </w:tc>
        <w:tc>
          <w:tcPr>
            <w:tcW w:w="0" w:type="auto"/>
            <w:hideMark/>
          </w:tcPr>
          <w:p w14:paraId="6EC37678" w14:textId="77777777" w:rsidR="009F730A" w:rsidRPr="009F730A" w:rsidRDefault="009F730A" w:rsidP="009F730A">
            <w:pPr>
              <w:spacing w:after="160" w:line="278" w:lineRule="auto"/>
            </w:pPr>
            <w:r w:rsidRPr="009F730A">
              <w:t>Execute migration and verify stability.</w:t>
            </w:r>
          </w:p>
        </w:tc>
      </w:tr>
      <w:tr w:rsidR="009F730A" w:rsidRPr="009F730A" w14:paraId="2CAC4984" w14:textId="77777777" w:rsidTr="001E58D5">
        <w:tc>
          <w:tcPr>
            <w:tcW w:w="0" w:type="auto"/>
            <w:hideMark/>
          </w:tcPr>
          <w:p w14:paraId="5ADD3FF7" w14:textId="77777777" w:rsidR="009F730A" w:rsidRPr="009F730A" w:rsidRDefault="009F730A" w:rsidP="009F730A">
            <w:pPr>
              <w:spacing w:after="160" w:line="278" w:lineRule="auto"/>
            </w:pPr>
            <w:r w:rsidRPr="009F730A">
              <w:t>Web Developers</w:t>
            </w:r>
          </w:p>
        </w:tc>
        <w:tc>
          <w:tcPr>
            <w:tcW w:w="0" w:type="auto"/>
            <w:hideMark/>
          </w:tcPr>
          <w:p w14:paraId="74EBD52C" w14:textId="77777777" w:rsidR="009F730A" w:rsidRPr="009F730A" w:rsidRDefault="009F730A" w:rsidP="009F730A">
            <w:pPr>
              <w:spacing w:after="160" w:line="278" w:lineRule="auto"/>
            </w:pPr>
            <w:r w:rsidRPr="009F730A">
              <w:t>Developers</w:t>
            </w:r>
          </w:p>
        </w:tc>
        <w:tc>
          <w:tcPr>
            <w:tcW w:w="0" w:type="auto"/>
            <w:hideMark/>
          </w:tcPr>
          <w:p w14:paraId="165DEF26" w14:textId="77777777" w:rsidR="009F730A" w:rsidRPr="009F730A" w:rsidRDefault="009F730A" w:rsidP="009F730A">
            <w:pPr>
              <w:spacing w:after="160" w:line="278" w:lineRule="auto"/>
            </w:pPr>
            <w:r w:rsidRPr="009F730A">
              <w:t>Ensure website functionality post-migration.</w:t>
            </w:r>
          </w:p>
        </w:tc>
      </w:tr>
      <w:tr w:rsidR="009F730A" w:rsidRPr="009F730A" w14:paraId="4514B859" w14:textId="77777777" w:rsidTr="001E58D5">
        <w:tc>
          <w:tcPr>
            <w:tcW w:w="0" w:type="auto"/>
            <w:hideMark/>
          </w:tcPr>
          <w:p w14:paraId="688D1615" w14:textId="1B7D3716" w:rsidR="009F730A" w:rsidRPr="009F730A" w:rsidRDefault="009F730A" w:rsidP="009F730A">
            <w:pPr>
              <w:spacing w:after="160" w:line="278" w:lineRule="auto"/>
            </w:pPr>
            <w:r w:rsidRPr="009F730A">
              <w:t>Business Analyst (</w:t>
            </w:r>
            <w:r w:rsidR="00CC079D">
              <w:t>Me</w:t>
            </w:r>
            <w:r w:rsidRPr="009F730A">
              <w:t>)</w:t>
            </w:r>
          </w:p>
        </w:tc>
        <w:tc>
          <w:tcPr>
            <w:tcW w:w="0" w:type="auto"/>
            <w:hideMark/>
          </w:tcPr>
          <w:p w14:paraId="07950843" w14:textId="77777777" w:rsidR="009F730A" w:rsidRPr="009F730A" w:rsidRDefault="009F730A" w:rsidP="009F730A">
            <w:pPr>
              <w:spacing w:after="160" w:line="278" w:lineRule="auto"/>
            </w:pPr>
            <w:r w:rsidRPr="009F730A">
              <w:t>Business Analyst</w:t>
            </w:r>
          </w:p>
        </w:tc>
        <w:tc>
          <w:tcPr>
            <w:tcW w:w="0" w:type="auto"/>
            <w:hideMark/>
          </w:tcPr>
          <w:p w14:paraId="7B6AA3A4" w14:textId="77777777" w:rsidR="009F730A" w:rsidRPr="009F730A" w:rsidRDefault="009F730A" w:rsidP="009F730A">
            <w:pPr>
              <w:spacing w:after="160" w:line="278" w:lineRule="auto"/>
            </w:pPr>
            <w:r w:rsidRPr="009F730A">
              <w:t>Document requirements and track progress.</w:t>
            </w:r>
          </w:p>
        </w:tc>
      </w:tr>
      <w:tr w:rsidR="009F730A" w:rsidRPr="009F730A" w14:paraId="05A1AF6A" w14:textId="77777777" w:rsidTr="001E58D5">
        <w:tc>
          <w:tcPr>
            <w:tcW w:w="0" w:type="auto"/>
            <w:hideMark/>
          </w:tcPr>
          <w:p w14:paraId="46F10C38" w14:textId="77777777" w:rsidR="009F730A" w:rsidRPr="009F730A" w:rsidRDefault="009F730A" w:rsidP="009F730A">
            <w:pPr>
              <w:spacing w:after="160" w:line="278" w:lineRule="auto"/>
            </w:pPr>
            <w:r w:rsidRPr="009F730A">
              <w:t>AWS Solutions Architect</w:t>
            </w:r>
          </w:p>
        </w:tc>
        <w:tc>
          <w:tcPr>
            <w:tcW w:w="0" w:type="auto"/>
            <w:hideMark/>
          </w:tcPr>
          <w:p w14:paraId="286E8AAD" w14:textId="77777777" w:rsidR="009F730A" w:rsidRPr="009F730A" w:rsidRDefault="009F730A" w:rsidP="009F730A">
            <w:pPr>
              <w:spacing w:after="160" w:line="278" w:lineRule="auto"/>
            </w:pPr>
            <w:r w:rsidRPr="009F730A">
              <w:t>Technical Consultant</w:t>
            </w:r>
          </w:p>
        </w:tc>
        <w:tc>
          <w:tcPr>
            <w:tcW w:w="0" w:type="auto"/>
            <w:hideMark/>
          </w:tcPr>
          <w:p w14:paraId="33CAC985" w14:textId="77777777" w:rsidR="009F730A" w:rsidRPr="009F730A" w:rsidRDefault="009F730A" w:rsidP="009F730A">
            <w:pPr>
              <w:spacing w:after="160" w:line="278" w:lineRule="auto"/>
            </w:pPr>
            <w:r w:rsidRPr="009F730A">
              <w:t>Provide AWS infrastructure expertise.</w:t>
            </w:r>
          </w:p>
        </w:tc>
      </w:tr>
    </w:tbl>
    <w:p w14:paraId="26D31C8C" w14:textId="77777777" w:rsidR="009F730A" w:rsidRPr="009F730A" w:rsidRDefault="00000000" w:rsidP="009F730A">
      <w:r>
        <w:pict w14:anchorId="5931A570">
          <v:rect id="_x0000_i1029" style="width:0;height:1.5pt" o:hralign="center" o:hrstd="t" o:hr="t" fillcolor="#a0a0a0" stroked="f"/>
        </w:pict>
      </w:r>
    </w:p>
    <w:p w14:paraId="0BFAF2B1" w14:textId="15593135" w:rsidR="009F730A" w:rsidRPr="009F730A" w:rsidRDefault="009F730A" w:rsidP="009F730A">
      <w:pPr>
        <w:rPr>
          <w:b/>
          <w:bCs/>
        </w:rPr>
      </w:pPr>
      <w:r w:rsidRPr="009F730A">
        <w:rPr>
          <w:b/>
          <w:bCs/>
        </w:rPr>
        <w:t xml:space="preserve"> 5. Functional Requirements</w:t>
      </w:r>
    </w:p>
    <w:p w14:paraId="353D1CE2" w14:textId="77777777" w:rsidR="009F730A" w:rsidRPr="009F730A" w:rsidRDefault="009F730A" w:rsidP="009F730A">
      <w:pPr>
        <w:rPr>
          <w:b/>
          <w:bCs/>
        </w:rPr>
      </w:pPr>
      <w:r w:rsidRPr="009F730A">
        <w:rPr>
          <w:b/>
          <w:bCs/>
        </w:rPr>
        <w:t>A. Infrastructure Setup:</w:t>
      </w:r>
    </w:p>
    <w:p w14:paraId="0489E6DE" w14:textId="77777777" w:rsidR="009F730A" w:rsidRPr="009F730A" w:rsidRDefault="009F730A" w:rsidP="009F730A">
      <w:pPr>
        <w:numPr>
          <w:ilvl w:val="0"/>
          <w:numId w:val="4"/>
        </w:numPr>
      </w:pPr>
      <w:r w:rsidRPr="009F730A">
        <w:t>Create AWS EC2 instances to host the website.</w:t>
      </w:r>
    </w:p>
    <w:p w14:paraId="396A812E" w14:textId="77777777" w:rsidR="009F730A" w:rsidRPr="009F730A" w:rsidRDefault="009F730A" w:rsidP="009F730A">
      <w:pPr>
        <w:numPr>
          <w:ilvl w:val="0"/>
          <w:numId w:val="4"/>
        </w:numPr>
      </w:pPr>
      <w:r w:rsidRPr="009F730A">
        <w:t>Configure Amazon RDS for the website’s database.</w:t>
      </w:r>
    </w:p>
    <w:p w14:paraId="45EA93D5" w14:textId="77777777" w:rsidR="009F730A" w:rsidRPr="009F730A" w:rsidRDefault="009F730A" w:rsidP="009F730A">
      <w:pPr>
        <w:numPr>
          <w:ilvl w:val="0"/>
          <w:numId w:val="4"/>
        </w:numPr>
      </w:pPr>
      <w:r w:rsidRPr="009F730A">
        <w:t>Set up Amazon S3 for storing static content.</w:t>
      </w:r>
    </w:p>
    <w:p w14:paraId="53362F37" w14:textId="77777777" w:rsidR="009F730A" w:rsidRPr="009F730A" w:rsidRDefault="009F730A" w:rsidP="009F730A">
      <w:pPr>
        <w:numPr>
          <w:ilvl w:val="0"/>
          <w:numId w:val="4"/>
        </w:numPr>
      </w:pPr>
      <w:r w:rsidRPr="009F730A">
        <w:t>Enable CloudFront CDN for content delivery and caching.</w:t>
      </w:r>
    </w:p>
    <w:p w14:paraId="60BE2CD7" w14:textId="77777777" w:rsidR="009F730A" w:rsidRPr="009F730A" w:rsidRDefault="009F730A" w:rsidP="009F730A">
      <w:pPr>
        <w:rPr>
          <w:b/>
          <w:bCs/>
        </w:rPr>
      </w:pPr>
      <w:r w:rsidRPr="009F730A">
        <w:rPr>
          <w:b/>
          <w:bCs/>
        </w:rPr>
        <w:t>B. Domain and DNS Configuration:</w:t>
      </w:r>
    </w:p>
    <w:p w14:paraId="7ACB2877" w14:textId="77777777" w:rsidR="009F730A" w:rsidRPr="009F730A" w:rsidRDefault="009F730A" w:rsidP="009F730A">
      <w:pPr>
        <w:numPr>
          <w:ilvl w:val="0"/>
          <w:numId w:val="5"/>
        </w:numPr>
      </w:pPr>
      <w:r w:rsidRPr="009F730A">
        <w:t>Migrate domain to AWS Route 53.</w:t>
      </w:r>
    </w:p>
    <w:p w14:paraId="352E9F65" w14:textId="3235707A" w:rsidR="00094B52" w:rsidRDefault="009F730A" w:rsidP="00094B52">
      <w:pPr>
        <w:numPr>
          <w:ilvl w:val="0"/>
          <w:numId w:val="5"/>
        </w:numPr>
      </w:pPr>
      <w:r w:rsidRPr="009F730A">
        <w:t>Configure DNS settings to point to the new AWS environment.</w:t>
      </w:r>
    </w:p>
    <w:p w14:paraId="2D7F6B87" w14:textId="77777777" w:rsidR="007C585D" w:rsidRDefault="007C585D" w:rsidP="009F730A"/>
    <w:p w14:paraId="477A972D" w14:textId="2F2B5C44" w:rsidR="009F730A" w:rsidRPr="009F730A" w:rsidRDefault="009F730A" w:rsidP="009F730A">
      <w:pPr>
        <w:rPr>
          <w:b/>
          <w:bCs/>
        </w:rPr>
      </w:pPr>
      <w:r w:rsidRPr="009F730A">
        <w:rPr>
          <w:b/>
          <w:bCs/>
        </w:rPr>
        <w:lastRenderedPageBreak/>
        <w:t>C. Security and Compliance</w:t>
      </w:r>
      <w:r w:rsidR="00340883">
        <w:rPr>
          <w:b/>
          <w:bCs/>
        </w:rPr>
        <w:t>:</w:t>
      </w:r>
    </w:p>
    <w:p w14:paraId="4506791B" w14:textId="77777777" w:rsidR="009F730A" w:rsidRPr="009F730A" w:rsidRDefault="009F730A" w:rsidP="009F730A">
      <w:pPr>
        <w:numPr>
          <w:ilvl w:val="0"/>
          <w:numId w:val="6"/>
        </w:numPr>
      </w:pPr>
      <w:r w:rsidRPr="009F730A">
        <w:t xml:space="preserve">Enable </w:t>
      </w:r>
      <w:r w:rsidRPr="009F730A">
        <w:rPr>
          <w:b/>
          <w:bCs/>
        </w:rPr>
        <w:t>SSL/TLS certificates</w:t>
      </w:r>
      <w:r w:rsidRPr="009F730A">
        <w:t xml:space="preserve"> for secure data transmission.</w:t>
      </w:r>
    </w:p>
    <w:p w14:paraId="2460DFE5" w14:textId="77777777" w:rsidR="009F730A" w:rsidRPr="009F730A" w:rsidRDefault="009F730A" w:rsidP="009F730A">
      <w:pPr>
        <w:numPr>
          <w:ilvl w:val="0"/>
          <w:numId w:val="6"/>
        </w:numPr>
      </w:pPr>
      <w:r w:rsidRPr="009F730A">
        <w:t xml:space="preserve">Configure </w:t>
      </w:r>
      <w:r w:rsidRPr="009F730A">
        <w:rPr>
          <w:b/>
          <w:bCs/>
        </w:rPr>
        <w:t>AWS WAF and Shield</w:t>
      </w:r>
      <w:r w:rsidRPr="009F730A">
        <w:t xml:space="preserve"> for protection against DDoS attacks.</w:t>
      </w:r>
    </w:p>
    <w:p w14:paraId="337A1AED" w14:textId="77777777" w:rsidR="009F730A" w:rsidRPr="009F730A" w:rsidRDefault="009F730A" w:rsidP="009F730A">
      <w:pPr>
        <w:numPr>
          <w:ilvl w:val="0"/>
          <w:numId w:val="6"/>
        </w:numPr>
      </w:pPr>
      <w:r w:rsidRPr="009F730A">
        <w:t>Set up IAM roles and policies for secure access control.</w:t>
      </w:r>
    </w:p>
    <w:p w14:paraId="6E67BB8E" w14:textId="77777777" w:rsidR="009F730A" w:rsidRPr="009F730A" w:rsidRDefault="009F730A" w:rsidP="009F730A">
      <w:pPr>
        <w:rPr>
          <w:b/>
          <w:bCs/>
        </w:rPr>
      </w:pPr>
      <w:r w:rsidRPr="009F730A">
        <w:rPr>
          <w:b/>
          <w:bCs/>
        </w:rPr>
        <w:t>D. Backup and Data Integrity:</w:t>
      </w:r>
    </w:p>
    <w:p w14:paraId="1C931F0A" w14:textId="77777777" w:rsidR="009F730A" w:rsidRPr="009F730A" w:rsidRDefault="009F730A" w:rsidP="009F730A">
      <w:pPr>
        <w:numPr>
          <w:ilvl w:val="0"/>
          <w:numId w:val="7"/>
        </w:numPr>
      </w:pPr>
      <w:r w:rsidRPr="009F730A">
        <w:t>Take a full backup of the website and database before migration.</w:t>
      </w:r>
    </w:p>
    <w:p w14:paraId="531A7E33" w14:textId="77777777" w:rsidR="009F730A" w:rsidRPr="009F730A" w:rsidRDefault="009F730A" w:rsidP="009F730A">
      <w:pPr>
        <w:numPr>
          <w:ilvl w:val="0"/>
          <w:numId w:val="7"/>
        </w:numPr>
      </w:pPr>
      <w:r w:rsidRPr="009F730A">
        <w:t>Verify data integrity and consistency post-migration.</w:t>
      </w:r>
    </w:p>
    <w:p w14:paraId="3A6853E1" w14:textId="77777777" w:rsidR="009F730A" w:rsidRPr="009F730A" w:rsidRDefault="009F730A" w:rsidP="009F730A">
      <w:pPr>
        <w:rPr>
          <w:b/>
          <w:bCs/>
        </w:rPr>
      </w:pPr>
      <w:r w:rsidRPr="009F730A">
        <w:rPr>
          <w:b/>
          <w:bCs/>
        </w:rPr>
        <w:t>E. Performance Optimization:</w:t>
      </w:r>
    </w:p>
    <w:p w14:paraId="4F66A10D" w14:textId="77777777" w:rsidR="009F730A" w:rsidRPr="009F730A" w:rsidRDefault="009F730A" w:rsidP="009F730A">
      <w:pPr>
        <w:numPr>
          <w:ilvl w:val="0"/>
          <w:numId w:val="8"/>
        </w:numPr>
      </w:pPr>
      <w:r w:rsidRPr="009F730A">
        <w:t xml:space="preserve">Use </w:t>
      </w:r>
      <w:r w:rsidRPr="009F730A">
        <w:rPr>
          <w:b/>
          <w:bCs/>
        </w:rPr>
        <w:t>CloudFront CDN</w:t>
      </w:r>
      <w:r w:rsidRPr="009F730A">
        <w:t xml:space="preserve"> for faster content delivery.</w:t>
      </w:r>
    </w:p>
    <w:p w14:paraId="2F3D400C" w14:textId="77777777" w:rsidR="009F730A" w:rsidRPr="009F730A" w:rsidRDefault="009F730A" w:rsidP="009F730A">
      <w:pPr>
        <w:numPr>
          <w:ilvl w:val="0"/>
          <w:numId w:val="8"/>
        </w:numPr>
      </w:pPr>
      <w:r w:rsidRPr="009F730A">
        <w:t xml:space="preserve">Implement </w:t>
      </w:r>
      <w:r w:rsidRPr="009F730A">
        <w:rPr>
          <w:b/>
          <w:bCs/>
        </w:rPr>
        <w:t>Auto Scaling</w:t>
      </w:r>
      <w:r w:rsidRPr="009F730A">
        <w:t xml:space="preserve"> and ELB for load balancing.</w:t>
      </w:r>
    </w:p>
    <w:p w14:paraId="5BCEDB68" w14:textId="63EDEB11" w:rsidR="009F730A" w:rsidRPr="009F730A" w:rsidRDefault="009F730A" w:rsidP="009F730A">
      <w:pPr>
        <w:numPr>
          <w:ilvl w:val="0"/>
          <w:numId w:val="8"/>
        </w:numPr>
      </w:pPr>
      <w:r w:rsidRPr="009F730A">
        <w:t xml:space="preserve">Use </w:t>
      </w:r>
      <w:r w:rsidRPr="009F730A">
        <w:rPr>
          <w:b/>
          <w:bCs/>
        </w:rPr>
        <w:t>Amazon R</w:t>
      </w:r>
      <w:r w:rsidR="009E3D9F">
        <w:rPr>
          <w:b/>
          <w:bCs/>
        </w:rPr>
        <w:t xml:space="preserve">elational </w:t>
      </w:r>
      <w:r w:rsidRPr="009F730A">
        <w:rPr>
          <w:b/>
          <w:bCs/>
        </w:rPr>
        <w:t>D</w:t>
      </w:r>
      <w:r w:rsidR="009E3D9F">
        <w:rPr>
          <w:b/>
          <w:bCs/>
        </w:rPr>
        <w:t xml:space="preserve">atabase </w:t>
      </w:r>
      <w:r w:rsidRPr="009F730A">
        <w:rPr>
          <w:b/>
          <w:bCs/>
        </w:rPr>
        <w:t>S</w:t>
      </w:r>
      <w:r w:rsidR="009E3D9F">
        <w:rPr>
          <w:b/>
          <w:bCs/>
        </w:rPr>
        <w:t>ervices</w:t>
      </w:r>
      <w:r w:rsidRPr="009F730A">
        <w:t xml:space="preserve"> for optimized database queries.</w:t>
      </w:r>
    </w:p>
    <w:p w14:paraId="29C416D3" w14:textId="77777777" w:rsidR="009F730A" w:rsidRPr="009F730A" w:rsidRDefault="00000000" w:rsidP="009F730A">
      <w:r>
        <w:pict w14:anchorId="60A492ED">
          <v:rect id="_x0000_i1030" style="width:0;height:1.5pt" o:hralign="center" o:hrstd="t" o:hr="t" fillcolor="#a0a0a0" stroked="f"/>
        </w:pict>
      </w:r>
    </w:p>
    <w:p w14:paraId="62AC61A9" w14:textId="1D3FE32F" w:rsidR="009F730A" w:rsidRPr="009F730A" w:rsidRDefault="009F730A" w:rsidP="009F730A">
      <w:pPr>
        <w:rPr>
          <w:b/>
          <w:bCs/>
        </w:rPr>
      </w:pPr>
      <w:r w:rsidRPr="009F730A">
        <w:rPr>
          <w:b/>
          <w:bCs/>
        </w:rPr>
        <w:t xml:space="preserve"> 6. Non-Functional Requirements</w:t>
      </w:r>
    </w:p>
    <w:p w14:paraId="0A2B7567" w14:textId="77777777" w:rsidR="009F730A" w:rsidRPr="009F730A" w:rsidRDefault="009F730A" w:rsidP="009F730A">
      <w:pPr>
        <w:numPr>
          <w:ilvl w:val="0"/>
          <w:numId w:val="9"/>
        </w:numPr>
      </w:pPr>
      <w:r w:rsidRPr="009F730A">
        <w:rPr>
          <w:b/>
          <w:bCs/>
        </w:rPr>
        <w:t>Performance:</w:t>
      </w:r>
      <w:r w:rsidRPr="009F730A">
        <w:t xml:space="preserve"> Page load times should be under </w:t>
      </w:r>
      <w:r w:rsidRPr="009F730A">
        <w:rPr>
          <w:b/>
          <w:bCs/>
        </w:rPr>
        <w:t>2 seconds</w:t>
      </w:r>
      <w:r w:rsidRPr="009F730A">
        <w:t>.</w:t>
      </w:r>
    </w:p>
    <w:p w14:paraId="40439E33" w14:textId="77777777" w:rsidR="009F730A" w:rsidRPr="009F730A" w:rsidRDefault="009F730A" w:rsidP="009F730A">
      <w:pPr>
        <w:numPr>
          <w:ilvl w:val="0"/>
          <w:numId w:val="9"/>
        </w:numPr>
      </w:pPr>
      <w:r w:rsidRPr="009F730A">
        <w:rPr>
          <w:b/>
          <w:bCs/>
        </w:rPr>
        <w:t>Availability:</w:t>
      </w:r>
      <w:r w:rsidRPr="009F730A">
        <w:t xml:space="preserve"> Ensure </w:t>
      </w:r>
      <w:r w:rsidRPr="009F730A">
        <w:rPr>
          <w:b/>
          <w:bCs/>
        </w:rPr>
        <w:t>99.9% uptime</w:t>
      </w:r>
      <w:r w:rsidRPr="009F730A">
        <w:t xml:space="preserve"> post-migration.</w:t>
      </w:r>
    </w:p>
    <w:p w14:paraId="7D18E3B0" w14:textId="77777777" w:rsidR="009F730A" w:rsidRPr="009F730A" w:rsidRDefault="009F730A" w:rsidP="009F730A">
      <w:pPr>
        <w:numPr>
          <w:ilvl w:val="0"/>
          <w:numId w:val="9"/>
        </w:numPr>
      </w:pPr>
      <w:r w:rsidRPr="009F730A">
        <w:rPr>
          <w:b/>
          <w:bCs/>
        </w:rPr>
        <w:t>Scalability:</w:t>
      </w:r>
      <w:r w:rsidRPr="009F730A">
        <w:t xml:space="preserve"> The AWS environment should auto-scale during traffic spikes.</w:t>
      </w:r>
    </w:p>
    <w:p w14:paraId="3EE3DCFC" w14:textId="77777777" w:rsidR="009F730A" w:rsidRPr="009F730A" w:rsidRDefault="009F730A" w:rsidP="009F730A">
      <w:pPr>
        <w:numPr>
          <w:ilvl w:val="0"/>
          <w:numId w:val="9"/>
        </w:numPr>
      </w:pPr>
      <w:r w:rsidRPr="009F730A">
        <w:rPr>
          <w:b/>
          <w:bCs/>
        </w:rPr>
        <w:t>Security:</w:t>
      </w:r>
      <w:r w:rsidRPr="009F730A">
        <w:t xml:space="preserve"> Implement </w:t>
      </w:r>
      <w:r w:rsidRPr="009F730A">
        <w:rPr>
          <w:b/>
          <w:bCs/>
        </w:rPr>
        <w:t>DDoS protection, encryption, and secure access controls</w:t>
      </w:r>
      <w:r w:rsidRPr="009F730A">
        <w:t>.</w:t>
      </w:r>
    </w:p>
    <w:p w14:paraId="46A187BD" w14:textId="77777777" w:rsidR="009F730A" w:rsidRPr="009F730A" w:rsidRDefault="009F730A" w:rsidP="009F730A">
      <w:pPr>
        <w:numPr>
          <w:ilvl w:val="0"/>
          <w:numId w:val="9"/>
        </w:numPr>
      </w:pPr>
      <w:r w:rsidRPr="009F730A">
        <w:rPr>
          <w:b/>
          <w:bCs/>
        </w:rPr>
        <w:t>Cost Efficiency:</w:t>
      </w:r>
      <w:r w:rsidRPr="009F730A">
        <w:t xml:space="preserve"> Optimize AWS resources to maintain cost-effectiveness.</w:t>
      </w:r>
    </w:p>
    <w:p w14:paraId="3DE12F7B" w14:textId="77777777" w:rsidR="009F730A" w:rsidRPr="009F730A" w:rsidRDefault="009F730A" w:rsidP="009F730A">
      <w:pPr>
        <w:numPr>
          <w:ilvl w:val="0"/>
          <w:numId w:val="9"/>
        </w:numPr>
      </w:pPr>
      <w:r w:rsidRPr="009F730A">
        <w:rPr>
          <w:b/>
          <w:bCs/>
        </w:rPr>
        <w:t>Reliability:</w:t>
      </w:r>
      <w:r w:rsidRPr="009F730A">
        <w:t xml:space="preserve"> Automated backups and failover mechanisms should be enabled.</w:t>
      </w:r>
    </w:p>
    <w:p w14:paraId="02E76904" w14:textId="77777777" w:rsidR="009F730A" w:rsidRPr="009F730A" w:rsidRDefault="00000000" w:rsidP="009F730A">
      <w:r>
        <w:pict w14:anchorId="24A574C0">
          <v:rect id="_x0000_i1031" style="width:0;height:1.5pt" o:hralign="center" o:hrstd="t" o:hr="t" fillcolor="#a0a0a0" stroked="f"/>
        </w:pict>
      </w:r>
    </w:p>
    <w:p w14:paraId="02B45E14" w14:textId="7D87274C" w:rsidR="009F730A" w:rsidRPr="009F730A" w:rsidRDefault="009F730A" w:rsidP="009F730A">
      <w:pPr>
        <w:rPr>
          <w:b/>
          <w:bCs/>
        </w:rPr>
      </w:pPr>
      <w:r w:rsidRPr="009F730A">
        <w:rPr>
          <w:b/>
          <w:bCs/>
        </w:rPr>
        <w:t>7. Use Cases</w:t>
      </w:r>
    </w:p>
    <w:p w14:paraId="5C89CB68" w14:textId="77777777" w:rsidR="009F730A" w:rsidRPr="009F730A" w:rsidRDefault="009F730A" w:rsidP="009F730A">
      <w:pPr>
        <w:rPr>
          <w:b/>
          <w:bCs/>
        </w:rPr>
      </w:pPr>
      <w:r w:rsidRPr="009F730A">
        <w:rPr>
          <w:b/>
          <w:bCs/>
        </w:rPr>
        <w:t>Use Case 1: Website Migration Execution</w:t>
      </w:r>
    </w:p>
    <w:p w14:paraId="2D4D30B7" w14:textId="77777777" w:rsidR="009F730A" w:rsidRPr="009F730A" w:rsidRDefault="009F730A" w:rsidP="009F730A">
      <w:pPr>
        <w:numPr>
          <w:ilvl w:val="0"/>
          <w:numId w:val="10"/>
        </w:numPr>
      </w:pPr>
      <w:r w:rsidRPr="009F730A">
        <w:rPr>
          <w:b/>
          <w:bCs/>
        </w:rPr>
        <w:t>Actors:</w:t>
      </w:r>
      <w:r w:rsidRPr="009F730A">
        <w:t xml:space="preserve"> IT Team, AWS Solutions Architect</w:t>
      </w:r>
    </w:p>
    <w:p w14:paraId="0552A9CF" w14:textId="77777777" w:rsidR="009F730A" w:rsidRPr="009F730A" w:rsidRDefault="009F730A" w:rsidP="009F730A">
      <w:pPr>
        <w:numPr>
          <w:ilvl w:val="0"/>
          <w:numId w:val="10"/>
        </w:numPr>
      </w:pPr>
      <w:r w:rsidRPr="009F730A">
        <w:rPr>
          <w:b/>
          <w:bCs/>
        </w:rPr>
        <w:t>Description:</w:t>
      </w:r>
      <w:r w:rsidRPr="009F730A">
        <w:t xml:space="preserve"> Migrate the website and database from the current hosting provider to AWS.</w:t>
      </w:r>
    </w:p>
    <w:p w14:paraId="02F2E41B" w14:textId="23A00E1C" w:rsidR="009E3D9F" w:rsidRDefault="009F730A" w:rsidP="009E3D9F">
      <w:pPr>
        <w:numPr>
          <w:ilvl w:val="0"/>
          <w:numId w:val="10"/>
        </w:numPr>
      </w:pPr>
      <w:r w:rsidRPr="009F730A">
        <w:rPr>
          <w:b/>
          <w:bCs/>
        </w:rPr>
        <w:t>Outcome:</w:t>
      </w:r>
      <w:r w:rsidRPr="009F730A">
        <w:t xml:space="preserve"> Website runs on AWS infrastructure with improved performance and reliability.</w:t>
      </w:r>
    </w:p>
    <w:p w14:paraId="0B445E92" w14:textId="1116D3DA" w:rsidR="009E3D9F" w:rsidRDefault="000C426C" w:rsidP="009E3D9F">
      <w:pPr>
        <w:numPr>
          <w:ilvl w:val="0"/>
          <w:numId w:val="10"/>
        </w:numPr>
      </w:pPr>
      <w:r w:rsidRPr="000C426C">
        <w:rPr>
          <w:noProof/>
        </w:rPr>
        <w:lastRenderedPageBreak/>
        <w:drawing>
          <wp:inline distT="0" distB="0" distL="0" distR="0" wp14:anchorId="33CA1003" wp14:editId="39959654">
            <wp:extent cx="5731510" cy="2647950"/>
            <wp:effectExtent l="0" t="0" r="2540" b="0"/>
            <wp:docPr id="48545270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5452707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647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FA2D64" w14:textId="77777777" w:rsidR="009E3D9F" w:rsidRPr="009F730A" w:rsidRDefault="009E3D9F" w:rsidP="009E3D9F"/>
    <w:p w14:paraId="459F2984" w14:textId="77777777" w:rsidR="009F730A" w:rsidRPr="009F730A" w:rsidRDefault="009F730A" w:rsidP="009F730A">
      <w:pPr>
        <w:rPr>
          <w:b/>
          <w:bCs/>
        </w:rPr>
      </w:pPr>
      <w:r w:rsidRPr="009F730A">
        <w:rPr>
          <w:b/>
          <w:bCs/>
        </w:rPr>
        <w:t>Use Case 2: DNS Configuration</w:t>
      </w:r>
    </w:p>
    <w:p w14:paraId="06088958" w14:textId="77777777" w:rsidR="009F730A" w:rsidRPr="009F730A" w:rsidRDefault="009F730A" w:rsidP="009F730A">
      <w:pPr>
        <w:numPr>
          <w:ilvl w:val="0"/>
          <w:numId w:val="11"/>
        </w:numPr>
      </w:pPr>
      <w:r w:rsidRPr="009F730A">
        <w:rPr>
          <w:b/>
          <w:bCs/>
        </w:rPr>
        <w:t>Actors:</w:t>
      </w:r>
      <w:r w:rsidRPr="009F730A">
        <w:t xml:space="preserve"> IT Team</w:t>
      </w:r>
    </w:p>
    <w:p w14:paraId="1089A706" w14:textId="77777777" w:rsidR="009F730A" w:rsidRPr="009F730A" w:rsidRDefault="009F730A" w:rsidP="009F730A">
      <w:pPr>
        <w:numPr>
          <w:ilvl w:val="0"/>
          <w:numId w:val="11"/>
        </w:numPr>
      </w:pPr>
      <w:r w:rsidRPr="009F730A">
        <w:rPr>
          <w:b/>
          <w:bCs/>
        </w:rPr>
        <w:t>Description:</w:t>
      </w:r>
      <w:r w:rsidRPr="009F730A">
        <w:t xml:space="preserve"> Configure the DNS settings on Route 53 to point the domain to AWS servers.</w:t>
      </w:r>
    </w:p>
    <w:p w14:paraId="0BD9518C" w14:textId="77777777" w:rsidR="009F730A" w:rsidRPr="009F730A" w:rsidRDefault="009F730A" w:rsidP="009F730A">
      <w:pPr>
        <w:numPr>
          <w:ilvl w:val="0"/>
          <w:numId w:val="11"/>
        </w:numPr>
      </w:pPr>
      <w:r w:rsidRPr="009F730A">
        <w:rPr>
          <w:b/>
          <w:bCs/>
        </w:rPr>
        <w:t>Outcome:</w:t>
      </w:r>
      <w:r w:rsidRPr="009F730A">
        <w:t xml:space="preserve"> Website resolves to the new AWS environment without downtime.</w:t>
      </w:r>
    </w:p>
    <w:p w14:paraId="2B1A1C76" w14:textId="77777777" w:rsidR="009F730A" w:rsidRPr="009F730A" w:rsidRDefault="009F730A" w:rsidP="009F730A">
      <w:pPr>
        <w:rPr>
          <w:b/>
          <w:bCs/>
        </w:rPr>
      </w:pPr>
      <w:r w:rsidRPr="009F730A">
        <w:rPr>
          <w:b/>
          <w:bCs/>
        </w:rPr>
        <w:t>Use Case 3: Performance and Security Testing</w:t>
      </w:r>
    </w:p>
    <w:p w14:paraId="23C2A1FA" w14:textId="77777777" w:rsidR="009F730A" w:rsidRPr="009F730A" w:rsidRDefault="009F730A" w:rsidP="009F730A">
      <w:pPr>
        <w:numPr>
          <w:ilvl w:val="0"/>
          <w:numId w:val="12"/>
        </w:numPr>
      </w:pPr>
      <w:r w:rsidRPr="009F730A">
        <w:rPr>
          <w:b/>
          <w:bCs/>
        </w:rPr>
        <w:t>Actors:</w:t>
      </w:r>
      <w:r w:rsidRPr="009F730A">
        <w:t xml:space="preserve"> IT Team, Business Analyst</w:t>
      </w:r>
    </w:p>
    <w:p w14:paraId="7CCCB5C1" w14:textId="77777777" w:rsidR="009F730A" w:rsidRPr="009F730A" w:rsidRDefault="009F730A" w:rsidP="009F730A">
      <w:pPr>
        <w:numPr>
          <w:ilvl w:val="0"/>
          <w:numId w:val="12"/>
        </w:numPr>
      </w:pPr>
      <w:r w:rsidRPr="009F730A">
        <w:rPr>
          <w:b/>
          <w:bCs/>
        </w:rPr>
        <w:t>Description:</w:t>
      </w:r>
      <w:r w:rsidRPr="009F730A">
        <w:t xml:space="preserve"> Test website performance, page load speed, and security features.</w:t>
      </w:r>
    </w:p>
    <w:p w14:paraId="5465A752" w14:textId="77777777" w:rsidR="009F730A" w:rsidRPr="009F730A" w:rsidRDefault="009F730A" w:rsidP="009F730A">
      <w:pPr>
        <w:numPr>
          <w:ilvl w:val="0"/>
          <w:numId w:val="12"/>
        </w:numPr>
      </w:pPr>
      <w:r w:rsidRPr="009F730A">
        <w:rPr>
          <w:b/>
          <w:bCs/>
        </w:rPr>
        <w:t>Outcome:</w:t>
      </w:r>
      <w:r w:rsidRPr="009F730A">
        <w:t xml:space="preserve"> Website meets performance, security, and uptime criteria.</w:t>
      </w:r>
    </w:p>
    <w:p w14:paraId="5AD0D884" w14:textId="77777777" w:rsidR="009F730A" w:rsidRPr="009F730A" w:rsidRDefault="00000000" w:rsidP="009F730A">
      <w:r>
        <w:pict w14:anchorId="7A7CBDBE">
          <v:rect id="_x0000_i1032" style="width:0;height:1.5pt" o:hralign="center" o:hrstd="t" o:hr="t" fillcolor="#a0a0a0" stroked="f"/>
        </w:pict>
      </w:r>
    </w:p>
    <w:p w14:paraId="190F3718" w14:textId="58ECC394" w:rsidR="009F730A" w:rsidRPr="009F730A" w:rsidRDefault="009F730A" w:rsidP="009F730A">
      <w:pPr>
        <w:rPr>
          <w:b/>
          <w:bCs/>
        </w:rPr>
      </w:pPr>
      <w:r w:rsidRPr="009F730A">
        <w:rPr>
          <w:b/>
          <w:bCs/>
        </w:rPr>
        <w:t xml:space="preserve"> 8. Assumptions &amp; Constraints</w:t>
      </w:r>
    </w:p>
    <w:p w14:paraId="77C13FD9" w14:textId="77777777" w:rsidR="009F730A" w:rsidRPr="009F730A" w:rsidRDefault="009F730A" w:rsidP="009F730A">
      <w:pPr>
        <w:rPr>
          <w:b/>
          <w:bCs/>
        </w:rPr>
      </w:pPr>
      <w:r w:rsidRPr="009F730A">
        <w:rPr>
          <w:b/>
          <w:bCs/>
        </w:rPr>
        <w:t>Assumptions:</w:t>
      </w:r>
    </w:p>
    <w:p w14:paraId="4BBB6782" w14:textId="77777777" w:rsidR="009F730A" w:rsidRPr="009F730A" w:rsidRDefault="009F730A" w:rsidP="009F730A">
      <w:pPr>
        <w:numPr>
          <w:ilvl w:val="0"/>
          <w:numId w:val="13"/>
        </w:numPr>
      </w:pPr>
      <w:r w:rsidRPr="009F730A">
        <w:t>All existing website data is properly backed up before migration.</w:t>
      </w:r>
    </w:p>
    <w:p w14:paraId="6F7ED3D8" w14:textId="77777777" w:rsidR="009F730A" w:rsidRPr="009F730A" w:rsidRDefault="009F730A" w:rsidP="009F730A">
      <w:pPr>
        <w:numPr>
          <w:ilvl w:val="0"/>
          <w:numId w:val="13"/>
        </w:numPr>
      </w:pPr>
      <w:r w:rsidRPr="009F730A">
        <w:t>AWS services are configured with best practices.</w:t>
      </w:r>
    </w:p>
    <w:p w14:paraId="6F91FBB4" w14:textId="77777777" w:rsidR="009F730A" w:rsidRPr="009F730A" w:rsidRDefault="009F730A" w:rsidP="009F730A">
      <w:pPr>
        <w:numPr>
          <w:ilvl w:val="0"/>
          <w:numId w:val="13"/>
        </w:numPr>
      </w:pPr>
      <w:r w:rsidRPr="009F730A">
        <w:t>No major code changes are required during the migration.</w:t>
      </w:r>
    </w:p>
    <w:p w14:paraId="4E721A82" w14:textId="77777777" w:rsidR="009F730A" w:rsidRPr="009F730A" w:rsidRDefault="009F730A" w:rsidP="009F730A">
      <w:pPr>
        <w:rPr>
          <w:b/>
          <w:bCs/>
        </w:rPr>
      </w:pPr>
      <w:r w:rsidRPr="009F730A">
        <w:rPr>
          <w:b/>
          <w:bCs/>
        </w:rPr>
        <w:t>Constraints:</w:t>
      </w:r>
    </w:p>
    <w:p w14:paraId="0A6FB948" w14:textId="4CA04B0F" w:rsidR="009F730A" w:rsidRDefault="009F730A" w:rsidP="009F730A">
      <w:pPr>
        <w:numPr>
          <w:ilvl w:val="0"/>
          <w:numId w:val="14"/>
        </w:numPr>
      </w:pPr>
      <w:r w:rsidRPr="009F730A">
        <w:rPr>
          <w:b/>
          <w:bCs/>
        </w:rPr>
        <w:t>Downtime Limitation:</w:t>
      </w:r>
      <w:r w:rsidRPr="009F730A">
        <w:t xml:space="preserve"> Minimal downtime during migration.</w:t>
      </w:r>
    </w:p>
    <w:p w14:paraId="3F621CCB" w14:textId="3653EC62" w:rsidR="00844807" w:rsidRPr="009F730A" w:rsidRDefault="00844807" w:rsidP="009F730A">
      <w:pPr>
        <w:numPr>
          <w:ilvl w:val="0"/>
          <w:numId w:val="14"/>
        </w:numPr>
      </w:pPr>
      <w:r>
        <w:rPr>
          <w:b/>
          <w:bCs/>
        </w:rPr>
        <w:t>Preferred migration process time:</w:t>
      </w:r>
      <w:r>
        <w:t xml:space="preserve"> After 12 AM and Process should complete before</w:t>
      </w:r>
      <w:r w:rsidR="00F96C90">
        <w:t xml:space="preserve"> </w:t>
      </w:r>
      <w:r>
        <w:t xml:space="preserve">5 AM </w:t>
      </w:r>
    </w:p>
    <w:p w14:paraId="7B23C0A4" w14:textId="5F7D3636" w:rsidR="009F730A" w:rsidRPr="009F730A" w:rsidRDefault="009F730A" w:rsidP="009F730A">
      <w:pPr>
        <w:numPr>
          <w:ilvl w:val="0"/>
          <w:numId w:val="14"/>
        </w:numPr>
      </w:pPr>
      <w:r w:rsidRPr="009F730A">
        <w:rPr>
          <w:b/>
          <w:bCs/>
        </w:rPr>
        <w:lastRenderedPageBreak/>
        <w:t>Data Integrity:</w:t>
      </w:r>
      <w:r w:rsidRPr="009F730A">
        <w:t xml:space="preserve"> Complete data validation post-migration</w:t>
      </w:r>
      <w:r w:rsidR="00F96C90">
        <w:t xml:space="preserve"> in next 4 hours.</w:t>
      </w:r>
    </w:p>
    <w:p w14:paraId="25A24A57" w14:textId="77777777" w:rsidR="009F730A" w:rsidRPr="009F730A" w:rsidRDefault="00000000" w:rsidP="009F730A">
      <w:r>
        <w:pict w14:anchorId="1E88139E">
          <v:rect id="_x0000_i1033" style="width:0;height:1.5pt" o:hralign="center" o:hrstd="t" o:hr="t" fillcolor="#a0a0a0" stroked="f"/>
        </w:pict>
      </w:r>
    </w:p>
    <w:p w14:paraId="5E0AC1B2" w14:textId="0E17FBFB" w:rsidR="009F730A" w:rsidRPr="009F730A" w:rsidRDefault="009F730A" w:rsidP="009F730A">
      <w:pPr>
        <w:rPr>
          <w:b/>
          <w:bCs/>
        </w:rPr>
      </w:pPr>
      <w:r w:rsidRPr="009F730A">
        <w:rPr>
          <w:b/>
          <w:bCs/>
        </w:rPr>
        <w:t xml:space="preserve"> 9. Acceptance Criteria</w:t>
      </w:r>
    </w:p>
    <w:p w14:paraId="5DB5BE8D" w14:textId="77777777" w:rsidR="009F730A" w:rsidRPr="009F730A" w:rsidRDefault="009F730A" w:rsidP="009F730A">
      <w:pPr>
        <w:numPr>
          <w:ilvl w:val="0"/>
          <w:numId w:val="15"/>
        </w:numPr>
      </w:pPr>
      <w:r w:rsidRPr="009F730A">
        <w:t>Website is fully operational on AWS with no data loss.</w:t>
      </w:r>
    </w:p>
    <w:p w14:paraId="205C0EDA" w14:textId="77777777" w:rsidR="009F730A" w:rsidRPr="009F730A" w:rsidRDefault="009F730A" w:rsidP="009F730A">
      <w:pPr>
        <w:numPr>
          <w:ilvl w:val="0"/>
          <w:numId w:val="15"/>
        </w:numPr>
      </w:pPr>
      <w:r w:rsidRPr="009F730A">
        <w:t>Domain and DNS settings correctly resolve to AWS.</w:t>
      </w:r>
    </w:p>
    <w:p w14:paraId="06B27CB1" w14:textId="77777777" w:rsidR="009F730A" w:rsidRPr="009F730A" w:rsidRDefault="009F730A" w:rsidP="009F730A">
      <w:pPr>
        <w:numPr>
          <w:ilvl w:val="0"/>
          <w:numId w:val="15"/>
        </w:numPr>
      </w:pPr>
      <w:r w:rsidRPr="009F730A">
        <w:t xml:space="preserve">Performance benchmarks (load time under </w:t>
      </w:r>
      <w:r w:rsidRPr="009F730A">
        <w:rPr>
          <w:b/>
          <w:bCs/>
        </w:rPr>
        <w:t>2 seconds</w:t>
      </w:r>
      <w:r w:rsidRPr="009F730A">
        <w:t>) are met.</w:t>
      </w:r>
    </w:p>
    <w:p w14:paraId="08664E52" w14:textId="77777777" w:rsidR="009F730A" w:rsidRPr="009F730A" w:rsidRDefault="009F730A" w:rsidP="009F730A">
      <w:pPr>
        <w:numPr>
          <w:ilvl w:val="0"/>
          <w:numId w:val="15"/>
        </w:numPr>
      </w:pPr>
      <w:r w:rsidRPr="009F730A">
        <w:t xml:space="preserve">Website maintains </w:t>
      </w:r>
      <w:r w:rsidRPr="009F730A">
        <w:rPr>
          <w:b/>
          <w:bCs/>
        </w:rPr>
        <w:t>99.9% uptime</w:t>
      </w:r>
      <w:r w:rsidRPr="009F730A">
        <w:t xml:space="preserve"> post-migration.</w:t>
      </w:r>
    </w:p>
    <w:p w14:paraId="57D76638" w14:textId="77777777" w:rsidR="009F730A" w:rsidRDefault="009F730A" w:rsidP="009F730A">
      <w:pPr>
        <w:numPr>
          <w:ilvl w:val="0"/>
          <w:numId w:val="15"/>
        </w:numPr>
      </w:pPr>
      <w:r w:rsidRPr="009F730A">
        <w:t>Security measures (SSL, WAF, Shield) are implemented.</w:t>
      </w:r>
    </w:p>
    <w:p w14:paraId="1E2C204F" w14:textId="77777777" w:rsidR="00844807" w:rsidRDefault="00844807" w:rsidP="00844807"/>
    <w:p w14:paraId="1A399891" w14:textId="77777777" w:rsidR="00844807" w:rsidRPr="009F730A" w:rsidRDefault="00844807" w:rsidP="00844807"/>
    <w:p w14:paraId="7D7968A7" w14:textId="77777777" w:rsidR="009F730A" w:rsidRPr="009F730A" w:rsidRDefault="00000000" w:rsidP="009F730A">
      <w:r>
        <w:pict w14:anchorId="656555F5">
          <v:rect id="_x0000_i1034" style="width:0;height:1.5pt" o:hralign="center" o:hrstd="t" o:hr="t" fillcolor="#a0a0a0" stroked="f"/>
        </w:pict>
      </w:r>
    </w:p>
    <w:p w14:paraId="084CF62D" w14:textId="77777777" w:rsidR="00844807" w:rsidRDefault="00844807" w:rsidP="009F730A">
      <w:pPr>
        <w:rPr>
          <w:b/>
          <w:bCs/>
        </w:rPr>
      </w:pPr>
    </w:p>
    <w:p w14:paraId="34CE3AA9" w14:textId="77777777" w:rsidR="00844807" w:rsidRDefault="00844807" w:rsidP="009F730A">
      <w:pPr>
        <w:rPr>
          <w:b/>
          <w:bCs/>
        </w:rPr>
      </w:pPr>
    </w:p>
    <w:p w14:paraId="35B0C79A" w14:textId="0B8CD4D9" w:rsidR="009F730A" w:rsidRPr="009F730A" w:rsidRDefault="009F730A" w:rsidP="009F730A">
      <w:pPr>
        <w:rPr>
          <w:b/>
          <w:bCs/>
        </w:rPr>
      </w:pPr>
      <w:r w:rsidRPr="009F730A">
        <w:rPr>
          <w:b/>
          <w:bCs/>
        </w:rPr>
        <w:t xml:space="preserve"> 10. Risks &amp; Dependencies</w:t>
      </w:r>
    </w:p>
    <w:p w14:paraId="59E63F60" w14:textId="77777777" w:rsidR="009F730A" w:rsidRPr="009F730A" w:rsidRDefault="009F730A" w:rsidP="009F730A">
      <w:pPr>
        <w:rPr>
          <w:b/>
          <w:bCs/>
        </w:rPr>
      </w:pPr>
      <w:r w:rsidRPr="009F730A">
        <w:rPr>
          <w:b/>
          <w:bCs/>
        </w:rPr>
        <w:t>Potential Risks:</w:t>
      </w:r>
    </w:p>
    <w:p w14:paraId="711A3D4F" w14:textId="77777777" w:rsidR="009F730A" w:rsidRPr="009F730A" w:rsidRDefault="009F730A" w:rsidP="009F730A">
      <w:pPr>
        <w:numPr>
          <w:ilvl w:val="0"/>
          <w:numId w:val="16"/>
        </w:numPr>
      </w:pPr>
      <w:r w:rsidRPr="009F730A">
        <w:rPr>
          <w:b/>
          <w:bCs/>
        </w:rPr>
        <w:t>Data Loss:</w:t>
      </w:r>
      <w:r w:rsidRPr="009F730A">
        <w:t xml:space="preserve"> Incomplete backups or failed data transfer.</w:t>
      </w:r>
    </w:p>
    <w:p w14:paraId="16AEEE12" w14:textId="77777777" w:rsidR="009F730A" w:rsidRPr="009F730A" w:rsidRDefault="009F730A" w:rsidP="009F730A">
      <w:pPr>
        <w:numPr>
          <w:ilvl w:val="0"/>
          <w:numId w:val="16"/>
        </w:numPr>
      </w:pPr>
      <w:r w:rsidRPr="009F730A">
        <w:rPr>
          <w:b/>
          <w:bCs/>
        </w:rPr>
        <w:t>Downtime:</w:t>
      </w:r>
      <w:r w:rsidRPr="009F730A">
        <w:t xml:space="preserve"> Website downtime during DNS propagation.</w:t>
      </w:r>
    </w:p>
    <w:p w14:paraId="4FEFF172" w14:textId="77777777" w:rsidR="009F730A" w:rsidRPr="009F730A" w:rsidRDefault="009F730A" w:rsidP="009F730A">
      <w:pPr>
        <w:numPr>
          <w:ilvl w:val="0"/>
          <w:numId w:val="16"/>
        </w:numPr>
      </w:pPr>
      <w:r w:rsidRPr="009F730A">
        <w:rPr>
          <w:b/>
          <w:bCs/>
        </w:rPr>
        <w:t>Configuration Issues:</w:t>
      </w:r>
      <w:r w:rsidRPr="009F730A">
        <w:t xml:space="preserve"> Incorrect AWS setup leading to security vulnerabilities.</w:t>
      </w:r>
    </w:p>
    <w:p w14:paraId="430E7223" w14:textId="77777777" w:rsidR="009F730A" w:rsidRPr="009F730A" w:rsidRDefault="009F730A" w:rsidP="009F730A">
      <w:pPr>
        <w:numPr>
          <w:ilvl w:val="0"/>
          <w:numId w:val="16"/>
        </w:numPr>
      </w:pPr>
      <w:r w:rsidRPr="009F730A">
        <w:rPr>
          <w:b/>
          <w:bCs/>
        </w:rPr>
        <w:t>Cost Overruns:</w:t>
      </w:r>
      <w:r w:rsidRPr="009F730A">
        <w:t xml:space="preserve"> Unoptimized AWS usage leading to higher costs.</w:t>
      </w:r>
    </w:p>
    <w:p w14:paraId="1C3D8CBF" w14:textId="77777777" w:rsidR="009F730A" w:rsidRPr="009F730A" w:rsidRDefault="009F730A" w:rsidP="009F730A">
      <w:pPr>
        <w:rPr>
          <w:b/>
          <w:bCs/>
        </w:rPr>
      </w:pPr>
      <w:r w:rsidRPr="009F730A">
        <w:rPr>
          <w:b/>
          <w:bCs/>
        </w:rPr>
        <w:t>Dependencies:</w:t>
      </w:r>
    </w:p>
    <w:p w14:paraId="004D41AC" w14:textId="77777777" w:rsidR="009F730A" w:rsidRPr="009F730A" w:rsidRDefault="009F730A" w:rsidP="009F730A">
      <w:pPr>
        <w:numPr>
          <w:ilvl w:val="0"/>
          <w:numId w:val="17"/>
        </w:numPr>
      </w:pPr>
      <w:r w:rsidRPr="009F730A">
        <w:t>Access to current hosting provider’s admin panel.</w:t>
      </w:r>
    </w:p>
    <w:p w14:paraId="2EDD257F" w14:textId="77777777" w:rsidR="009F730A" w:rsidRPr="009F730A" w:rsidRDefault="009F730A" w:rsidP="009F730A">
      <w:pPr>
        <w:numPr>
          <w:ilvl w:val="0"/>
          <w:numId w:val="17"/>
        </w:numPr>
      </w:pPr>
      <w:r w:rsidRPr="009F730A">
        <w:t>AWS account with proper service permissions.</w:t>
      </w:r>
    </w:p>
    <w:p w14:paraId="74F453F3" w14:textId="77777777" w:rsidR="009F730A" w:rsidRDefault="009F730A" w:rsidP="009F730A">
      <w:pPr>
        <w:numPr>
          <w:ilvl w:val="0"/>
          <w:numId w:val="17"/>
        </w:numPr>
      </w:pPr>
      <w:r w:rsidRPr="009F730A">
        <w:t>Collaboration with IT team and AWS consultants.</w:t>
      </w:r>
    </w:p>
    <w:p w14:paraId="3A50A95C" w14:textId="77777777" w:rsidR="00CC079D" w:rsidRDefault="00CC079D" w:rsidP="00CC079D"/>
    <w:p w14:paraId="55044487" w14:textId="77777777" w:rsidR="00CC079D" w:rsidRDefault="00CC079D" w:rsidP="00CC079D"/>
    <w:p w14:paraId="041F7C1A" w14:textId="77777777" w:rsidR="00CC079D" w:rsidRDefault="00CC079D" w:rsidP="00CC079D"/>
    <w:p w14:paraId="7814D435" w14:textId="77777777" w:rsidR="00CC079D" w:rsidRPr="009F730A" w:rsidRDefault="00CC079D" w:rsidP="00CC079D"/>
    <w:p w14:paraId="3ED9ED0D" w14:textId="77777777" w:rsidR="00CC079D" w:rsidRDefault="00000000" w:rsidP="009F730A">
      <w:r>
        <w:pict w14:anchorId="7B9F95BB">
          <v:rect id="_x0000_i1035" style="width:0;height:1.5pt" o:hralign="center" o:bullet="t" o:hrstd="t" o:hr="t" fillcolor="#a0a0a0" stroked="f"/>
        </w:pict>
      </w:r>
    </w:p>
    <w:p w14:paraId="712D8CFC" w14:textId="2630F2A8" w:rsidR="009F730A" w:rsidRPr="00CC079D" w:rsidRDefault="009F730A" w:rsidP="009F730A">
      <w:r w:rsidRPr="009F730A">
        <w:rPr>
          <w:b/>
          <w:bCs/>
        </w:rPr>
        <w:lastRenderedPageBreak/>
        <w:t>11. Data Flow &amp; Process Diagrams</w:t>
      </w:r>
    </w:p>
    <w:p w14:paraId="7B8687FE" w14:textId="40630777" w:rsidR="009F730A" w:rsidRPr="00CC079D" w:rsidRDefault="009F730A" w:rsidP="009F730A">
      <w:r w:rsidRPr="00CC079D">
        <w:t>Include process flow diagrams for website migration steps, such as backup, migration, DNS configuration, and performance testing</w:t>
      </w:r>
    </w:p>
    <w:p w14:paraId="5835087E" w14:textId="63C06BF7" w:rsidR="00F96C90" w:rsidRDefault="00CC079D" w:rsidP="009F730A">
      <w:r>
        <w:object w:dxaOrig="18495" w:dyaOrig="11400" w14:anchorId="1CBD8CA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451.4pt;height:278pt" o:ole="">
            <v:imagedata r:id="rId8" o:title=""/>
          </v:shape>
          <o:OLEObject Type="Embed" ProgID="Visio.Drawing.15" ShapeID="_x0000_i1036" DrawAspect="Content" ObjectID="_1804512214" r:id="rId9"/>
        </w:object>
      </w:r>
    </w:p>
    <w:p w14:paraId="53D9FBCE" w14:textId="77777777" w:rsidR="00CC079D" w:rsidRDefault="00CC079D" w:rsidP="009F730A"/>
    <w:p w14:paraId="0B9C93D9" w14:textId="323E413A" w:rsidR="00F96C90" w:rsidRDefault="00CC079D" w:rsidP="009F730A">
      <w:r>
        <w:t>AWS Setup Reference -</w:t>
      </w:r>
      <w:r w:rsidR="00A304D8">
        <w:rPr>
          <w:noProof/>
        </w:rPr>
        <w:drawing>
          <wp:inline distT="0" distB="0" distL="0" distR="0" wp14:anchorId="618E205E" wp14:editId="5B90132A">
            <wp:extent cx="5731510" cy="3304540"/>
            <wp:effectExtent l="0" t="0" r="2540" b="0"/>
            <wp:docPr id="1235563500" name="Picture 4" descr="Architecture overview - Cloud Migration Factory on AW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Architecture overview - Cloud Migration Factory on AWS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3304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BF0F2E" w14:textId="2BC9B607" w:rsidR="00F96C90" w:rsidRDefault="0092559F" w:rsidP="009F730A">
      <w:r w:rsidRPr="0092559F">
        <w:rPr>
          <w:noProof/>
        </w:rPr>
        <w:lastRenderedPageBreak/>
        <w:drawing>
          <wp:inline distT="0" distB="0" distL="0" distR="0" wp14:anchorId="7458E775" wp14:editId="6873572F">
            <wp:extent cx="5310531" cy="3684895"/>
            <wp:effectExtent l="0" t="0" r="4445" b="0"/>
            <wp:docPr id="54430720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4307207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322578" cy="36932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1F5C58" w14:textId="38EA5CB6" w:rsidR="00F96C90" w:rsidRDefault="00F96C90" w:rsidP="009F730A"/>
    <w:p w14:paraId="0BD2E0BA" w14:textId="77777777" w:rsidR="00F96C90" w:rsidRDefault="00F96C90" w:rsidP="009F730A"/>
    <w:p w14:paraId="0E013170" w14:textId="77777777" w:rsidR="00CC079D" w:rsidRDefault="00CC079D" w:rsidP="009F730A"/>
    <w:p w14:paraId="731C2391" w14:textId="36FC659C" w:rsidR="009F730A" w:rsidRPr="009F730A" w:rsidRDefault="00000000" w:rsidP="009F730A">
      <w:r>
        <w:pict w14:anchorId="34401F32">
          <v:rect id="_x0000_i1037" style="width:0;height:1.5pt" o:hralign="center" o:hrstd="t" o:hr="t" fillcolor="#a0a0a0" stroked="f"/>
        </w:pict>
      </w:r>
    </w:p>
    <w:p w14:paraId="198D5B1A" w14:textId="29710D7D" w:rsidR="009F730A" w:rsidRPr="009F730A" w:rsidRDefault="009F730A" w:rsidP="009F730A">
      <w:pPr>
        <w:rPr>
          <w:b/>
          <w:bCs/>
        </w:rPr>
      </w:pPr>
      <w:r w:rsidRPr="009F730A">
        <w:rPr>
          <w:b/>
          <w:bCs/>
        </w:rPr>
        <w:t xml:space="preserve"> Conclusion</w:t>
      </w:r>
    </w:p>
    <w:p w14:paraId="5EECBDCC" w14:textId="77777777" w:rsidR="009F730A" w:rsidRDefault="009F730A" w:rsidP="009F730A">
      <w:r w:rsidRPr="009F730A">
        <w:t xml:space="preserve">This BRD defines the </w:t>
      </w:r>
      <w:r w:rsidRPr="009F730A">
        <w:rPr>
          <w:b/>
          <w:bCs/>
        </w:rPr>
        <w:t>functional, non-functional, and business requirements</w:t>
      </w:r>
      <w:r w:rsidRPr="009F730A">
        <w:t xml:space="preserve"> for migrating Glidion’s website hosting to AWS services. It outlines the project scope, use cases, acceptance criteria, and potential risks, providing a clear roadmap for successful implementation.</w:t>
      </w:r>
    </w:p>
    <w:p w14:paraId="5F08D5A1" w14:textId="77777777" w:rsidR="00B335CC" w:rsidRDefault="00B335CC" w:rsidP="009F730A"/>
    <w:p w14:paraId="044D0640" w14:textId="77777777" w:rsidR="00B335CC" w:rsidRDefault="00B335CC" w:rsidP="009F730A"/>
    <w:p w14:paraId="78AC8EAC" w14:textId="77777777" w:rsidR="00B335CC" w:rsidRDefault="00B335CC" w:rsidP="009F730A"/>
    <w:p w14:paraId="4D12BECB" w14:textId="77777777" w:rsidR="00B335CC" w:rsidRDefault="00B335CC" w:rsidP="009F730A"/>
    <w:p w14:paraId="0030C106" w14:textId="77777777" w:rsidR="00B335CC" w:rsidRDefault="00B335CC" w:rsidP="009F730A"/>
    <w:p w14:paraId="1862F344" w14:textId="77777777" w:rsidR="00B335CC" w:rsidRDefault="00B335CC" w:rsidP="009F730A"/>
    <w:p w14:paraId="5B53D2DA" w14:textId="77777777" w:rsidR="00B335CC" w:rsidRDefault="00B335CC" w:rsidP="009F730A"/>
    <w:p w14:paraId="02F2A9A4" w14:textId="77777777" w:rsidR="00B335CC" w:rsidRDefault="00B335CC" w:rsidP="009F730A"/>
    <w:p w14:paraId="0F247E9E" w14:textId="1CA2B224" w:rsidR="00B335CC" w:rsidRPr="009F730A" w:rsidRDefault="00B335CC" w:rsidP="009F730A">
      <w:r>
        <w:lastRenderedPageBreak/>
        <w:pict w14:anchorId="7FEC05AD">
          <v:rect id="_x0000_i1038" style="width:0;height:1.5pt" o:hralign="center" o:hrstd="t" o:hr="t" fillcolor="#a0a0a0" stroked="f"/>
        </w:pict>
      </w:r>
    </w:p>
    <w:p w14:paraId="5DE2EEA4" w14:textId="60995975" w:rsidR="00B335CC" w:rsidRDefault="00B335CC" w:rsidP="00B335CC">
      <w:pPr>
        <w:rPr>
          <w:b/>
          <w:bCs/>
        </w:rPr>
      </w:pPr>
      <w:r>
        <w:rPr>
          <w:b/>
          <w:bCs/>
        </w:rPr>
        <w:t xml:space="preserve">Glossary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45"/>
        <w:gridCol w:w="6771"/>
      </w:tblGrid>
      <w:tr w:rsidR="00CE212E" w14:paraId="74EF171C" w14:textId="77777777" w:rsidTr="00CE212E">
        <w:tc>
          <w:tcPr>
            <w:tcW w:w="2245" w:type="dxa"/>
          </w:tcPr>
          <w:p w14:paraId="64F40984" w14:textId="2DC08DB5" w:rsidR="00CE212E" w:rsidRDefault="00CE212E" w:rsidP="00B335CC">
            <w:pPr>
              <w:rPr>
                <w:b/>
                <w:bCs/>
              </w:rPr>
            </w:pPr>
            <w:r>
              <w:rPr>
                <w:b/>
                <w:bCs/>
              </w:rPr>
              <w:t>Term</w:t>
            </w:r>
          </w:p>
        </w:tc>
        <w:tc>
          <w:tcPr>
            <w:tcW w:w="6771" w:type="dxa"/>
          </w:tcPr>
          <w:p w14:paraId="011DF28F" w14:textId="01D68ACF" w:rsidR="00CE212E" w:rsidRDefault="00CE212E" w:rsidP="00B335CC">
            <w:pPr>
              <w:rPr>
                <w:b/>
                <w:bCs/>
              </w:rPr>
            </w:pPr>
            <w:r>
              <w:rPr>
                <w:b/>
                <w:bCs/>
              </w:rPr>
              <w:t>Explanation</w:t>
            </w:r>
          </w:p>
        </w:tc>
      </w:tr>
      <w:tr w:rsidR="00CE212E" w14:paraId="6AD82871" w14:textId="77777777" w:rsidTr="00CE212E">
        <w:tc>
          <w:tcPr>
            <w:tcW w:w="2245" w:type="dxa"/>
          </w:tcPr>
          <w:p w14:paraId="13569219" w14:textId="25D55134" w:rsidR="00CE212E" w:rsidRPr="00CE212E" w:rsidRDefault="00CE212E" w:rsidP="00B335CC">
            <w:r>
              <w:t>P</w:t>
            </w:r>
            <w:r w:rsidRPr="009F730A">
              <w:t>ropagation</w:t>
            </w:r>
          </w:p>
        </w:tc>
        <w:tc>
          <w:tcPr>
            <w:tcW w:w="6771" w:type="dxa"/>
          </w:tcPr>
          <w:p w14:paraId="7B2F90EF" w14:textId="228A98DC" w:rsidR="00CE212E" w:rsidRPr="00CE212E" w:rsidRDefault="00CE212E" w:rsidP="00B335CC">
            <w:r w:rsidRPr="00CE212E">
              <w:t>multiplication (as of a kind of living thing) in number of individuals</w:t>
            </w:r>
          </w:p>
        </w:tc>
      </w:tr>
      <w:tr w:rsidR="00CE212E" w14:paraId="760B1076" w14:textId="77777777" w:rsidTr="00CE212E">
        <w:tc>
          <w:tcPr>
            <w:tcW w:w="2245" w:type="dxa"/>
          </w:tcPr>
          <w:p w14:paraId="01946E91" w14:textId="26D5030F" w:rsidR="00CE212E" w:rsidRDefault="00CE212E" w:rsidP="00B335CC">
            <w:pPr>
              <w:rPr>
                <w:b/>
                <w:bCs/>
              </w:rPr>
            </w:pPr>
            <w:r w:rsidRPr="00CE1AA0">
              <w:t>Dependencies</w:t>
            </w:r>
          </w:p>
        </w:tc>
        <w:tc>
          <w:tcPr>
            <w:tcW w:w="6771" w:type="dxa"/>
          </w:tcPr>
          <w:p w14:paraId="3662595D" w14:textId="31E7F1A9" w:rsidR="00CE212E" w:rsidRPr="00CE212E" w:rsidRDefault="00CE212E" w:rsidP="00B335CC">
            <w:r w:rsidRPr="00CE212E">
              <w:t>dependency is a task that relies on the completion of a different task</w:t>
            </w:r>
          </w:p>
        </w:tc>
      </w:tr>
      <w:tr w:rsidR="00CE212E" w14:paraId="0AF5A76B" w14:textId="77777777" w:rsidTr="00CE212E">
        <w:tc>
          <w:tcPr>
            <w:tcW w:w="2245" w:type="dxa"/>
          </w:tcPr>
          <w:p w14:paraId="218375B5" w14:textId="1D4C057F" w:rsidR="00CE212E" w:rsidRPr="00CE212E" w:rsidRDefault="00CE212E" w:rsidP="00B335CC">
            <w:r w:rsidRPr="00CE212E">
              <w:t>CDN</w:t>
            </w:r>
          </w:p>
        </w:tc>
        <w:tc>
          <w:tcPr>
            <w:tcW w:w="6771" w:type="dxa"/>
          </w:tcPr>
          <w:p w14:paraId="4B475787" w14:textId="798024D1" w:rsidR="00CE212E" w:rsidRPr="00CE212E" w:rsidRDefault="00CE212E" w:rsidP="00B335CC">
            <w:r w:rsidRPr="00CE212E">
              <w:t>A content delivery network (CDN) is a group of geographically distributed servers that speed up the delivery of web content by bringing it closer to where users are.</w:t>
            </w:r>
          </w:p>
        </w:tc>
      </w:tr>
      <w:tr w:rsidR="00CE212E" w14:paraId="18F8D41B" w14:textId="77777777" w:rsidTr="00CE212E">
        <w:tc>
          <w:tcPr>
            <w:tcW w:w="2245" w:type="dxa"/>
          </w:tcPr>
          <w:p w14:paraId="0D247164" w14:textId="7EA81D27" w:rsidR="00CE212E" w:rsidRDefault="00CE212E" w:rsidP="00B335CC">
            <w:pPr>
              <w:rPr>
                <w:b/>
                <w:bCs/>
              </w:rPr>
            </w:pPr>
            <w:r w:rsidRPr="009F730A">
              <w:t>ELB</w:t>
            </w:r>
          </w:p>
        </w:tc>
        <w:tc>
          <w:tcPr>
            <w:tcW w:w="6771" w:type="dxa"/>
          </w:tcPr>
          <w:p w14:paraId="4A1EC1AD" w14:textId="3FD89F12" w:rsidR="00CE212E" w:rsidRPr="00CE212E" w:rsidRDefault="00CE212E" w:rsidP="00B335CC">
            <w:r w:rsidRPr="00CE212E">
              <w:t>Elastic Load Balancing (ELB) automatically distributes incoming application traffic across multiple targets and virtual appliances in one or more Availability Zones (AZs)</w:t>
            </w:r>
          </w:p>
        </w:tc>
      </w:tr>
      <w:tr w:rsidR="00CE212E" w14:paraId="00FA03DE" w14:textId="77777777" w:rsidTr="00CE212E">
        <w:tc>
          <w:tcPr>
            <w:tcW w:w="2245" w:type="dxa"/>
          </w:tcPr>
          <w:p w14:paraId="1CEDC383" w14:textId="54C0EE5E" w:rsidR="00CE212E" w:rsidRDefault="00CE212E" w:rsidP="00B335CC">
            <w:pPr>
              <w:rPr>
                <w:b/>
                <w:bCs/>
              </w:rPr>
            </w:pPr>
            <w:r w:rsidRPr="009F730A">
              <w:t>WAF</w:t>
            </w:r>
          </w:p>
        </w:tc>
        <w:tc>
          <w:tcPr>
            <w:tcW w:w="6771" w:type="dxa"/>
          </w:tcPr>
          <w:p w14:paraId="687238CD" w14:textId="754F1849" w:rsidR="00CE212E" w:rsidRPr="00CE212E" w:rsidRDefault="00CE212E" w:rsidP="00B335CC">
            <w:r w:rsidRPr="00CE212E">
              <w:t>A web application firewall (WAF) is a firewall that monitors, filters and blocks Hypertext Transfer Protocol (HTTP) traffic as it travels to and from a website or web application. A WAF can be network based, host based or cloud based.</w:t>
            </w:r>
          </w:p>
        </w:tc>
      </w:tr>
    </w:tbl>
    <w:p w14:paraId="71075764" w14:textId="77777777" w:rsidR="00B335CC" w:rsidRDefault="00B335CC" w:rsidP="00B335CC">
      <w:pPr>
        <w:rPr>
          <w:b/>
          <w:bCs/>
        </w:rPr>
      </w:pPr>
    </w:p>
    <w:p w14:paraId="12329E1E" w14:textId="071C38B5" w:rsidR="00CE212E" w:rsidRPr="009F730A" w:rsidRDefault="00CE212E" w:rsidP="00B335CC">
      <w:pPr>
        <w:rPr>
          <w:b/>
          <w:bCs/>
        </w:rPr>
      </w:pPr>
      <w:r>
        <w:pict w14:anchorId="3AE89155">
          <v:rect id="_x0000_i1039" style="width:0;height:1.5pt" o:hralign="center" o:hrstd="t" o:hr="t" fillcolor="#a0a0a0" stroked="f"/>
        </w:pict>
      </w:r>
    </w:p>
    <w:p w14:paraId="3BCA0419" w14:textId="6EBB9D56" w:rsidR="00CC0EAB" w:rsidRDefault="00CE212E">
      <w:pPr>
        <w:rPr>
          <w:b/>
          <w:bCs/>
        </w:rPr>
      </w:pPr>
      <w:r w:rsidRPr="00CE212E">
        <w:rPr>
          <w:b/>
          <w:bCs/>
        </w:rPr>
        <w:t>References</w:t>
      </w:r>
    </w:p>
    <w:p w14:paraId="604F5BAD" w14:textId="5CEB6A70" w:rsidR="00CE212E" w:rsidRPr="00CE212E" w:rsidRDefault="00CE212E">
      <w:r w:rsidRPr="00CE212E">
        <w:t>1.use of A.I tools for report building</w:t>
      </w:r>
    </w:p>
    <w:p w14:paraId="5440C5F2" w14:textId="3C107777" w:rsidR="00CE212E" w:rsidRPr="00CE212E" w:rsidRDefault="00CE212E">
      <w:r w:rsidRPr="00CE212E">
        <w:t xml:space="preserve">2.analysing web migration process from </w:t>
      </w:r>
      <w:proofErr w:type="spellStart"/>
      <w:r w:rsidRPr="00CE212E">
        <w:t>aws</w:t>
      </w:r>
      <w:proofErr w:type="spellEnd"/>
      <w:r w:rsidRPr="00CE212E">
        <w:t xml:space="preserve"> </w:t>
      </w:r>
      <w:proofErr w:type="spellStart"/>
      <w:r w:rsidRPr="00CE212E">
        <w:t>faq</w:t>
      </w:r>
      <w:proofErr w:type="spellEnd"/>
      <w:r w:rsidRPr="00CE212E">
        <w:t xml:space="preserve"> page</w:t>
      </w:r>
    </w:p>
    <w:p w14:paraId="19E109C7" w14:textId="3EFCE874" w:rsidR="00CE212E" w:rsidRPr="00CE212E" w:rsidRDefault="00CE212E">
      <w:r w:rsidRPr="00CE212E">
        <w:t>3.two process diagrams generated from eraser.io (an AI tool for generating process diagrams)</w:t>
      </w:r>
    </w:p>
    <w:p w14:paraId="0819625F" w14:textId="77777777" w:rsidR="00CE212E" w:rsidRDefault="00CE212E"/>
    <w:p w14:paraId="01BEB4FE" w14:textId="77777777" w:rsidR="00CE212E" w:rsidRDefault="00CE212E"/>
    <w:p w14:paraId="7CDAEF06" w14:textId="77777777" w:rsidR="00CE212E" w:rsidRDefault="00CE212E">
      <w:r>
        <w:pict w14:anchorId="6EF86B31">
          <v:rect id="_x0000_i1040" style="width:0;height:1.5pt" o:hralign="center" o:hrstd="t" o:hr="t" fillcolor="#a0a0a0" stroked="f"/>
        </w:pict>
      </w:r>
    </w:p>
    <w:p w14:paraId="48C2A9C9" w14:textId="71EDD0AC" w:rsidR="00CE212E" w:rsidRDefault="00CE212E">
      <w:pPr>
        <w:rPr>
          <w:b/>
          <w:bCs/>
        </w:rPr>
      </w:pPr>
      <w:r w:rsidRPr="00CE212E">
        <w:rPr>
          <w:b/>
          <w:bCs/>
        </w:rPr>
        <w:t>Appendix</w:t>
      </w:r>
    </w:p>
    <w:p w14:paraId="32602D2C" w14:textId="77777777" w:rsidR="00CE212E" w:rsidRDefault="00CE212E">
      <w:pPr>
        <w:rPr>
          <w:b/>
          <w:bCs/>
        </w:rPr>
      </w:pPr>
    </w:p>
    <w:p w14:paraId="73B3A9DC" w14:textId="77777777" w:rsidR="00CE212E" w:rsidRPr="00CE212E" w:rsidRDefault="00CE212E">
      <w:pPr>
        <w:rPr>
          <w:b/>
          <w:bCs/>
        </w:rPr>
      </w:pPr>
    </w:p>
    <w:sectPr w:rsidR="00CE212E" w:rsidRPr="00CE212E" w:rsidSect="00AB37B0">
      <w:footerReference w:type="default" r:id="rId12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E82D148" w14:textId="77777777" w:rsidR="00DD7A53" w:rsidRDefault="00DD7A53" w:rsidP="00B335CC">
      <w:pPr>
        <w:spacing w:after="0" w:line="240" w:lineRule="auto"/>
      </w:pPr>
      <w:r>
        <w:separator/>
      </w:r>
    </w:p>
  </w:endnote>
  <w:endnote w:type="continuationSeparator" w:id="0">
    <w:p w14:paraId="4170A52C" w14:textId="77777777" w:rsidR="00DD7A53" w:rsidRDefault="00DD7A53" w:rsidP="00B335C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151265504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14:paraId="672EEE3F" w14:textId="3F25CBA2" w:rsidR="00B335CC" w:rsidRDefault="00B335CC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14:paraId="670D9D80" w14:textId="77777777" w:rsidR="00B335CC" w:rsidRDefault="00B335C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0A9D6728" w14:textId="77777777" w:rsidR="00DD7A53" w:rsidRDefault="00DD7A53" w:rsidP="00B335CC">
      <w:pPr>
        <w:spacing w:after="0" w:line="240" w:lineRule="auto"/>
      </w:pPr>
      <w:r>
        <w:separator/>
      </w:r>
    </w:p>
  </w:footnote>
  <w:footnote w:type="continuationSeparator" w:id="0">
    <w:p w14:paraId="1A43AEA5" w14:textId="77777777" w:rsidR="00DD7A53" w:rsidRDefault="00DD7A53" w:rsidP="00B335C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12353D4"/>
    <w:multiLevelType w:val="multilevel"/>
    <w:tmpl w:val="51C45D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1F70866"/>
    <w:multiLevelType w:val="multilevel"/>
    <w:tmpl w:val="B016CE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6370923"/>
    <w:multiLevelType w:val="multilevel"/>
    <w:tmpl w:val="588A37D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6466581"/>
    <w:multiLevelType w:val="multilevel"/>
    <w:tmpl w:val="9D8CA8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07D8176D"/>
    <w:multiLevelType w:val="multilevel"/>
    <w:tmpl w:val="CBDC42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09B524B9"/>
    <w:multiLevelType w:val="multilevel"/>
    <w:tmpl w:val="0BEEF4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7A36BBB"/>
    <w:multiLevelType w:val="multilevel"/>
    <w:tmpl w:val="62002A4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A490919"/>
    <w:multiLevelType w:val="multilevel"/>
    <w:tmpl w:val="588ECA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2F7F479E"/>
    <w:multiLevelType w:val="multilevel"/>
    <w:tmpl w:val="620AA7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61D4068"/>
    <w:multiLevelType w:val="multilevel"/>
    <w:tmpl w:val="445ABC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F1D7279"/>
    <w:multiLevelType w:val="multilevel"/>
    <w:tmpl w:val="A60EFD3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4B763E53"/>
    <w:multiLevelType w:val="multilevel"/>
    <w:tmpl w:val="490A95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52142247"/>
    <w:multiLevelType w:val="multilevel"/>
    <w:tmpl w:val="4E22E67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5BA22F85"/>
    <w:multiLevelType w:val="multilevel"/>
    <w:tmpl w:val="626EA9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5C71327D"/>
    <w:multiLevelType w:val="multilevel"/>
    <w:tmpl w:val="56E066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72C53BE4"/>
    <w:multiLevelType w:val="multilevel"/>
    <w:tmpl w:val="BC92A02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7A9F0875"/>
    <w:multiLevelType w:val="multilevel"/>
    <w:tmpl w:val="55FAC5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883911322">
    <w:abstractNumId w:val="16"/>
  </w:num>
  <w:num w:numId="2" w16cid:durableId="17855632">
    <w:abstractNumId w:val="12"/>
  </w:num>
  <w:num w:numId="3" w16cid:durableId="362360979">
    <w:abstractNumId w:val="4"/>
  </w:num>
  <w:num w:numId="4" w16cid:durableId="279846119">
    <w:abstractNumId w:val="1"/>
  </w:num>
  <w:num w:numId="5" w16cid:durableId="671296494">
    <w:abstractNumId w:val="15"/>
  </w:num>
  <w:num w:numId="6" w16cid:durableId="598879875">
    <w:abstractNumId w:val="5"/>
  </w:num>
  <w:num w:numId="7" w16cid:durableId="1760901860">
    <w:abstractNumId w:val="7"/>
  </w:num>
  <w:num w:numId="8" w16cid:durableId="1945729726">
    <w:abstractNumId w:val="3"/>
  </w:num>
  <w:num w:numId="9" w16cid:durableId="404887106">
    <w:abstractNumId w:val="8"/>
  </w:num>
  <w:num w:numId="10" w16cid:durableId="1364134837">
    <w:abstractNumId w:val="2"/>
  </w:num>
  <w:num w:numId="11" w16cid:durableId="556405407">
    <w:abstractNumId w:val="14"/>
  </w:num>
  <w:num w:numId="12" w16cid:durableId="2113434140">
    <w:abstractNumId w:val="6"/>
  </w:num>
  <w:num w:numId="13" w16cid:durableId="1514958623">
    <w:abstractNumId w:val="13"/>
  </w:num>
  <w:num w:numId="14" w16cid:durableId="1319458066">
    <w:abstractNumId w:val="10"/>
  </w:num>
  <w:num w:numId="15" w16cid:durableId="929191582">
    <w:abstractNumId w:val="11"/>
  </w:num>
  <w:num w:numId="16" w16cid:durableId="890926738">
    <w:abstractNumId w:val="9"/>
  </w:num>
  <w:num w:numId="17" w16cid:durableId="198268435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B7A32"/>
    <w:rsid w:val="00094B52"/>
    <w:rsid w:val="000B7A32"/>
    <w:rsid w:val="000C426C"/>
    <w:rsid w:val="001E58D5"/>
    <w:rsid w:val="001F2B87"/>
    <w:rsid w:val="00230512"/>
    <w:rsid w:val="002E2E83"/>
    <w:rsid w:val="00340883"/>
    <w:rsid w:val="003C3E5F"/>
    <w:rsid w:val="007243FA"/>
    <w:rsid w:val="007C585D"/>
    <w:rsid w:val="00844807"/>
    <w:rsid w:val="0092559F"/>
    <w:rsid w:val="009E3D9F"/>
    <w:rsid w:val="009F730A"/>
    <w:rsid w:val="00A304D8"/>
    <w:rsid w:val="00AA1363"/>
    <w:rsid w:val="00AB37B0"/>
    <w:rsid w:val="00B17609"/>
    <w:rsid w:val="00B219E5"/>
    <w:rsid w:val="00B335CC"/>
    <w:rsid w:val="00CC079D"/>
    <w:rsid w:val="00CC0EAB"/>
    <w:rsid w:val="00CE1AA0"/>
    <w:rsid w:val="00CE212E"/>
    <w:rsid w:val="00DD7A53"/>
    <w:rsid w:val="00F44A9A"/>
    <w:rsid w:val="00F96C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CCDF8B3"/>
  <w15:chartTrackingRefBased/>
  <w15:docId w15:val="{6185F609-0B4A-44A5-B207-CDBC83684F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en-US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B7A32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0B7A32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0B7A32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0B7A32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0B7A32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0B7A32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0B7A32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0B7A32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0B7A32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B7A32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0B7A32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0B7A32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0B7A32"/>
    <w:rPr>
      <w:rFonts w:eastAsiaTheme="majorEastAsia" w:cstheme="majorBidi"/>
      <w:i/>
      <w:iCs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0B7A32"/>
    <w:rPr>
      <w:rFonts w:eastAsiaTheme="majorEastAsia" w:cstheme="majorBidi"/>
      <w:color w:val="2F5496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0B7A32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0B7A32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0B7A32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0B7A32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0B7A32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0B7A3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0B7A32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0B7A32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0B7A32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0B7A32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0B7A32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0B7A32"/>
    <w:rPr>
      <w:i/>
      <w:iCs/>
      <w:color w:val="2F5496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0B7A32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0B7A32"/>
    <w:rPr>
      <w:i/>
      <w:iCs/>
      <w:color w:val="2F5496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0B7A32"/>
    <w:rPr>
      <w:b/>
      <w:bCs/>
      <w:smallCaps/>
      <w:color w:val="2F5496" w:themeColor="accent1" w:themeShade="BF"/>
      <w:spacing w:val="5"/>
    </w:rPr>
  </w:style>
  <w:style w:type="table" w:styleId="TableGrid">
    <w:name w:val="Table Grid"/>
    <w:basedOn w:val="TableNormal"/>
    <w:uiPriority w:val="39"/>
    <w:rsid w:val="009F730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Light">
    <w:name w:val="Grid Table Light"/>
    <w:basedOn w:val="TableNormal"/>
    <w:uiPriority w:val="40"/>
    <w:rsid w:val="002E2E83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PlainTable3">
    <w:name w:val="Plain Table 3"/>
    <w:basedOn w:val="TableNormal"/>
    <w:uiPriority w:val="43"/>
    <w:rsid w:val="002E2E83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GridTable2-Accent3">
    <w:name w:val="Grid Table 2 Accent 3"/>
    <w:basedOn w:val="TableNormal"/>
    <w:uiPriority w:val="47"/>
    <w:rsid w:val="002E2E83"/>
    <w:pPr>
      <w:spacing w:after="0" w:line="240" w:lineRule="auto"/>
    </w:pPr>
    <w:tblPr>
      <w:tblStyleRowBandSize w:val="1"/>
      <w:tblStyleColBandSize w:val="1"/>
      <w:tblBorders>
        <w:top w:val="single" w:sz="2" w:space="0" w:color="C9C9C9" w:themeColor="accent3" w:themeTint="99"/>
        <w:bottom w:val="single" w:sz="2" w:space="0" w:color="C9C9C9" w:themeColor="accent3" w:themeTint="99"/>
        <w:insideH w:val="single" w:sz="2" w:space="0" w:color="C9C9C9" w:themeColor="accent3" w:themeTint="99"/>
        <w:insideV w:val="single" w:sz="2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C9C9C9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paragraph" w:styleId="Header">
    <w:name w:val="header"/>
    <w:basedOn w:val="Normal"/>
    <w:link w:val="HeaderChar"/>
    <w:uiPriority w:val="99"/>
    <w:unhideWhenUsed/>
    <w:rsid w:val="00B335C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335CC"/>
  </w:style>
  <w:style w:type="paragraph" w:styleId="Footer">
    <w:name w:val="footer"/>
    <w:basedOn w:val="Normal"/>
    <w:link w:val="FooterChar"/>
    <w:uiPriority w:val="99"/>
    <w:unhideWhenUsed/>
    <w:rsid w:val="00B335C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335C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936251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63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0</TotalTime>
  <Pages>10</Pages>
  <Words>1144</Words>
  <Characters>6525</Characters>
  <Application>Microsoft Office Word</Application>
  <DocSecurity>0</DocSecurity>
  <Lines>54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aurav Singaria</dc:creator>
  <cp:keywords/>
  <dc:description/>
  <cp:lastModifiedBy>Gaurav Singaria</cp:lastModifiedBy>
  <cp:revision>14</cp:revision>
  <dcterms:created xsi:type="dcterms:W3CDTF">2025-03-22T12:24:00Z</dcterms:created>
  <dcterms:modified xsi:type="dcterms:W3CDTF">2025-03-26T11:07:00Z</dcterms:modified>
</cp:coreProperties>
</file>